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4E68E4" w:rsidRPr="000A21D6" w14:paraId="2B9E18DA" w14:textId="77777777" w:rsidTr="00207408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7B920386" w14:textId="77777777" w:rsidR="004E68E4" w:rsidRPr="000A21D6" w:rsidRDefault="004E68E4" w:rsidP="006C5A6C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t xml:space="preserve">January </w:t>
            </w:r>
            <w:r w:rsidR="00A716D7"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550871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B03520" w:rsidRPr="000A21D6" w14:paraId="7E4723B8" w14:textId="77777777" w:rsidTr="00207408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6B2C2FB2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92EAAF7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E617D67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D14B0AE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4DCB025D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00268D12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61FE9280" w14:textId="77777777" w:rsidR="00FA1942" w:rsidRPr="000A21D6" w:rsidRDefault="00FA1942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7A3950" w:rsidRPr="000A21D6" w14:paraId="69C50802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0A3255AA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480D0C23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</w:t>
            </w:r>
          </w:p>
          <w:p w14:paraId="37976917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46A7710B" w14:textId="77777777" w:rsidR="007A3950" w:rsidRPr="007E726A" w:rsidRDefault="00B6079B" w:rsidP="00DE3EAD">
            <w:pPr>
              <w:rPr>
                <w:rFonts w:ascii="Century Gothic" w:hAnsi="Century Gothic"/>
                <w:sz w:val="20"/>
                <w:szCs w:val="20"/>
                <w:u w:val="single"/>
              </w:rPr>
            </w:pPr>
            <w:hyperlink r:id="rId7" w:history="1">
              <w:r w:rsidR="007A3950" w:rsidRPr="007E726A">
                <w:rPr>
                  <w:rFonts w:ascii="Century Gothic" w:hAnsi="Century Gothic"/>
                  <w:sz w:val="20"/>
                  <w:szCs w:val="20"/>
                </w:rPr>
                <w:t>New Year’s day</w:t>
              </w:r>
            </w:hyperlink>
          </w:p>
        </w:tc>
        <w:tc>
          <w:tcPr>
            <w:tcW w:w="1852" w:type="dxa"/>
          </w:tcPr>
          <w:p w14:paraId="20A89D19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</w:tc>
        <w:tc>
          <w:tcPr>
            <w:tcW w:w="1851" w:type="dxa"/>
          </w:tcPr>
          <w:p w14:paraId="7F9F8359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</w:tc>
        <w:tc>
          <w:tcPr>
            <w:tcW w:w="1852" w:type="dxa"/>
          </w:tcPr>
          <w:p w14:paraId="257EE12C" w14:textId="77777777" w:rsidR="007A3950" w:rsidRDefault="007A3950" w:rsidP="00666124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  <w:p w14:paraId="0F9127EF" w14:textId="77777777" w:rsidR="00666124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 Club</w:t>
            </w:r>
          </w:p>
          <w:p w14:paraId="4EB5B239" w14:textId="77777777" w:rsidR="00666124" w:rsidRPr="00666124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(Smith’s)</w:t>
            </w:r>
          </w:p>
        </w:tc>
        <w:tc>
          <w:tcPr>
            <w:tcW w:w="1851" w:type="dxa"/>
          </w:tcPr>
          <w:p w14:paraId="2B83099A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</w:tc>
        <w:tc>
          <w:tcPr>
            <w:tcW w:w="1852" w:type="dxa"/>
            <w:shd w:val="clear" w:color="auto" w:fill="E6E6E6"/>
          </w:tcPr>
          <w:p w14:paraId="5D142B11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6</w:t>
            </w:r>
          </w:p>
        </w:tc>
      </w:tr>
      <w:tr w:rsidR="007A3950" w:rsidRPr="000A21D6" w14:paraId="0F29CE01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6D136F4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7</w:t>
            </w:r>
          </w:p>
        </w:tc>
        <w:tc>
          <w:tcPr>
            <w:tcW w:w="1851" w:type="dxa"/>
          </w:tcPr>
          <w:p w14:paraId="6335FCA4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8</w:t>
            </w:r>
          </w:p>
        </w:tc>
        <w:tc>
          <w:tcPr>
            <w:tcW w:w="1852" w:type="dxa"/>
          </w:tcPr>
          <w:p w14:paraId="2929FCCA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  <w:p w14:paraId="4AD3A9B9" w14:textId="77777777" w:rsidR="00412EFD" w:rsidRDefault="00412EF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3522FDF7" w14:textId="77777777" w:rsidR="00412EFD" w:rsidRPr="00412EFD" w:rsidRDefault="00412EFD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1" w:type="dxa"/>
          </w:tcPr>
          <w:p w14:paraId="1A75CBD1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</w:tc>
        <w:tc>
          <w:tcPr>
            <w:tcW w:w="1852" w:type="dxa"/>
          </w:tcPr>
          <w:p w14:paraId="3418D7A9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</w:tc>
        <w:tc>
          <w:tcPr>
            <w:tcW w:w="1851" w:type="dxa"/>
          </w:tcPr>
          <w:p w14:paraId="381633DB" w14:textId="77777777" w:rsidR="00183708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  <w:r w:rsidR="00183708">
              <w:rPr>
                <w:rFonts w:ascii="Century Gothic" w:hAnsi="Century Gothic"/>
                <w:b/>
                <w:sz w:val="32"/>
                <w:szCs w:val="32"/>
              </w:rPr>
              <w:t xml:space="preserve"> </w:t>
            </w:r>
          </w:p>
          <w:p w14:paraId="46D01AA5" w14:textId="77777777" w:rsidR="00183708" w:rsidRDefault="00183708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389B0DB9" w14:textId="77777777" w:rsidR="00183708" w:rsidRPr="00183708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proofErr w:type="spellStart"/>
            <w:r>
              <w:rPr>
                <w:rFonts w:ascii="Century Gothic" w:hAnsi="Century Gothic"/>
                <w:sz w:val="20"/>
                <w:szCs w:val="20"/>
              </w:rPr>
              <w:t>Wieder’s</w:t>
            </w:r>
            <w:proofErr w:type="spellEnd"/>
          </w:p>
          <w:p w14:paraId="2F6A4D9F" w14:textId="77777777" w:rsidR="007A3950" w:rsidRPr="000A21D6" w:rsidRDefault="00183708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 xml:space="preserve">                  </w:t>
            </w:r>
          </w:p>
        </w:tc>
        <w:tc>
          <w:tcPr>
            <w:tcW w:w="1852" w:type="dxa"/>
            <w:shd w:val="clear" w:color="auto" w:fill="E6E6E6"/>
          </w:tcPr>
          <w:p w14:paraId="1C309751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3</w:t>
            </w:r>
          </w:p>
        </w:tc>
      </w:tr>
      <w:tr w:rsidR="007A3950" w:rsidRPr="000A21D6" w14:paraId="3C67FF39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1D0AC18" w14:textId="77777777" w:rsidR="007A3950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4</w:t>
            </w:r>
          </w:p>
          <w:p w14:paraId="4D66E33E" w14:textId="77777777" w:rsidR="007A3950" w:rsidRDefault="007A3950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32"/>
                <w:szCs w:val="32"/>
              </w:rPr>
            </w:pPr>
          </w:p>
          <w:p w14:paraId="7F28A925" w14:textId="77777777" w:rsidR="007A3950" w:rsidRPr="00CA6A15" w:rsidRDefault="007A3950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55EDF8A9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5</w:t>
            </w:r>
          </w:p>
          <w:p w14:paraId="25694DED" w14:textId="77777777" w:rsidR="00550871" w:rsidRDefault="00550871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53DF5177" w14:textId="77777777" w:rsidR="00550871" w:rsidRPr="000A21D6" w:rsidRDefault="00B6079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8" w:history="1">
              <w:r w:rsidR="00550871" w:rsidRPr="007E726A">
                <w:rPr>
                  <w:rFonts w:ascii="Century Gothic" w:hAnsi="Century Gothic"/>
                  <w:sz w:val="20"/>
                  <w:szCs w:val="20"/>
                </w:rPr>
                <w:t>M L King Day</w:t>
              </w:r>
            </w:hyperlink>
            <w:r w:rsidR="00412EFD">
              <w:rPr>
                <w:rFonts w:ascii="Century Gothic" w:hAnsi="Century Gothic"/>
                <w:sz w:val="20"/>
                <w:szCs w:val="20"/>
              </w:rPr>
              <w:t xml:space="preserve"> </w:t>
            </w:r>
          </w:p>
        </w:tc>
        <w:tc>
          <w:tcPr>
            <w:tcW w:w="1852" w:type="dxa"/>
          </w:tcPr>
          <w:p w14:paraId="3945304D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</w:tc>
        <w:tc>
          <w:tcPr>
            <w:tcW w:w="1851" w:type="dxa"/>
          </w:tcPr>
          <w:p w14:paraId="2E5ACD4B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  <w:p w14:paraId="6C828F7C" w14:textId="77777777" w:rsidR="00676A45" w:rsidRPr="00676A45" w:rsidRDefault="00676A45" w:rsidP="00676A4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67C76EB2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</w:tc>
        <w:tc>
          <w:tcPr>
            <w:tcW w:w="1851" w:type="dxa"/>
          </w:tcPr>
          <w:p w14:paraId="68EE9D2B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  <w:p w14:paraId="25107A27" w14:textId="77777777" w:rsid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General </w:t>
            </w:r>
          </w:p>
          <w:p w14:paraId="042AE37E" w14:textId="77777777" w:rsid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Meeting</w:t>
            </w:r>
          </w:p>
          <w:p w14:paraId="7C660A86" w14:textId="77777777" w:rsidR="002D4E57" w:rsidRPr="00183708" w:rsidRDefault="002D4E57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 PM</w:t>
            </w:r>
          </w:p>
        </w:tc>
        <w:tc>
          <w:tcPr>
            <w:tcW w:w="1852" w:type="dxa"/>
            <w:shd w:val="clear" w:color="auto" w:fill="E6E6E6"/>
          </w:tcPr>
          <w:p w14:paraId="71AEA7E5" w14:textId="77777777" w:rsidR="007A3950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0</w:t>
            </w:r>
          </w:p>
          <w:p w14:paraId="546BE7B6" w14:textId="77777777" w:rsid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</w:t>
            </w:r>
          </w:p>
          <w:p w14:paraId="4AA52422" w14:textId="77777777" w:rsidR="00183708" w:rsidRP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our Planning Meeting</w:t>
            </w:r>
          </w:p>
        </w:tc>
      </w:tr>
      <w:tr w:rsidR="007A3950" w:rsidRPr="000A21D6" w14:paraId="2006AB31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CB7037F" w14:textId="77777777" w:rsidR="007A3950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1</w:t>
            </w:r>
          </w:p>
          <w:p w14:paraId="140E1E85" w14:textId="77777777" w:rsidR="007A3950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  <w:p w14:paraId="7CB57FB2" w14:textId="77777777" w:rsidR="007A3950" w:rsidRPr="002E361D" w:rsidRDefault="007A3950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Verdana" w:hAnsi="Verdana" w:cs="Verdana"/>
                <w:sz w:val="20"/>
                <w:szCs w:val="20"/>
              </w:rPr>
            </w:pPr>
          </w:p>
        </w:tc>
        <w:tc>
          <w:tcPr>
            <w:tcW w:w="1851" w:type="dxa"/>
          </w:tcPr>
          <w:p w14:paraId="59F0D662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2</w:t>
            </w:r>
          </w:p>
        </w:tc>
        <w:tc>
          <w:tcPr>
            <w:tcW w:w="1852" w:type="dxa"/>
          </w:tcPr>
          <w:p w14:paraId="075D5E39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3</w:t>
            </w:r>
          </w:p>
        </w:tc>
        <w:tc>
          <w:tcPr>
            <w:tcW w:w="1851" w:type="dxa"/>
          </w:tcPr>
          <w:p w14:paraId="23F46469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2" w:type="dxa"/>
          </w:tcPr>
          <w:p w14:paraId="71BCD05B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  <w:p w14:paraId="73922672" w14:textId="77777777" w:rsid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  <w:p w14:paraId="48D9D920" w14:textId="77777777" w:rsidR="00183708" w:rsidRPr="00183708" w:rsidRDefault="00183708" w:rsidP="0018370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Hibachi grill</w:t>
            </w:r>
          </w:p>
        </w:tc>
        <w:tc>
          <w:tcPr>
            <w:tcW w:w="1851" w:type="dxa"/>
          </w:tcPr>
          <w:p w14:paraId="686B8840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  <w:shd w:val="clear" w:color="auto" w:fill="E6E6E6"/>
          </w:tcPr>
          <w:p w14:paraId="0056E11C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7</w:t>
            </w:r>
          </w:p>
        </w:tc>
      </w:tr>
      <w:tr w:rsidR="007A3950" w:rsidRPr="000A21D6" w14:paraId="1CD482D7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AE23D3C" w14:textId="77777777" w:rsidR="007A3950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8</w:t>
            </w:r>
          </w:p>
          <w:p w14:paraId="14540522" w14:textId="77777777" w:rsidR="00666124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Inaugural</w:t>
            </w:r>
          </w:p>
          <w:p w14:paraId="7655B720" w14:textId="77777777" w:rsidR="00666124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Celebration</w:t>
            </w:r>
          </w:p>
          <w:p w14:paraId="515F354B" w14:textId="77777777" w:rsidR="00183708" w:rsidRPr="00183708" w:rsidRDefault="00666124" w:rsidP="0066612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Lamar St. Center </w:t>
            </w:r>
          </w:p>
        </w:tc>
        <w:tc>
          <w:tcPr>
            <w:tcW w:w="1851" w:type="dxa"/>
          </w:tcPr>
          <w:p w14:paraId="4C8C6306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9</w:t>
            </w:r>
          </w:p>
          <w:p w14:paraId="40BFC2C8" w14:textId="77777777" w:rsidR="007A3950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17A05830" w14:textId="77777777" w:rsidR="007A3950" w:rsidRPr="000E7A1E" w:rsidRDefault="007A3950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</w:tcPr>
          <w:p w14:paraId="7D63E1A1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</w:tc>
        <w:tc>
          <w:tcPr>
            <w:tcW w:w="1851" w:type="dxa"/>
          </w:tcPr>
          <w:p w14:paraId="7BD3E687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1</w:t>
            </w:r>
          </w:p>
        </w:tc>
        <w:tc>
          <w:tcPr>
            <w:tcW w:w="1852" w:type="dxa"/>
          </w:tcPr>
          <w:p w14:paraId="0B3FD1CA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A5FF8E4" w14:textId="77777777" w:rsidR="007A3950" w:rsidRPr="000A21D6" w:rsidRDefault="007A3950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3EDC19BF" w14:textId="77777777" w:rsidR="007A3950" w:rsidRPr="000A21D6" w:rsidRDefault="007A3950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1FAC2C67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597CB4" w:rsidRPr="000A21D6" w14:paraId="71EFB3E9" w14:textId="77777777" w:rsidTr="00207408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2B302B09" w14:textId="77777777" w:rsidR="00597CB4" w:rsidRPr="000A21D6" w:rsidRDefault="00597CB4" w:rsidP="006C5A6C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February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F4026A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597CB4" w:rsidRPr="000A21D6" w14:paraId="7FBB6788" w14:textId="77777777" w:rsidTr="00207408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13D5E1F7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0F4A7F00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37F6D44E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33B7BBF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6C0705D5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477A61A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D2C18AC" w14:textId="77777777" w:rsidR="00597CB4" w:rsidRPr="000A21D6" w:rsidRDefault="00597CB4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F4026A" w:rsidRPr="000A21D6" w14:paraId="4B903AC7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37FBF92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66E524EB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7FC64640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74820141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A770C21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  <w:p w14:paraId="04192F06" w14:textId="77777777" w:rsidR="00676A45" w:rsidRPr="00676A45" w:rsidRDefault="00676A45" w:rsidP="00676A45">
            <w:pPr>
              <w:pStyle w:val="Dates"/>
              <w:jc w:val="center"/>
            </w:pPr>
            <w:r>
              <w:t>Pinochle</w:t>
            </w:r>
          </w:p>
        </w:tc>
        <w:tc>
          <w:tcPr>
            <w:tcW w:w="1851" w:type="dxa"/>
          </w:tcPr>
          <w:p w14:paraId="552DB545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  <w:shd w:val="clear" w:color="auto" w:fill="E6E6E6"/>
          </w:tcPr>
          <w:p w14:paraId="55900BD4" w14:textId="77777777" w:rsidR="00F4026A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  <w:p w14:paraId="1222B636" w14:textId="77777777" w:rsidR="00676A45" w:rsidRDefault="00676A45" w:rsidP="00676A45">
            <w:pPr>
              <w:pStyle w:val="Dates"/>
              <w:jc w:val="center"/>
            </w:pPr>
            <w:r>
              <w:t>Valentine Tour</w:t>
            </w:r>
          </w:p>
          <w:p w14:paraId="58B4E233" w14:textId="77777777" w:rsidR="00676A45" w:rsidRDefault="00676A45" w:rsidP="003C7A24">
            <w:pPr>
              <w:pStyle w:val="Dates"/>
              <w:jc w:val="center"/>
              <w:rPr>
                <w:u w:val="single"/>
              </w:rPr>
            </w:pPr>
            <w:r w:rsidRPr="003C7A24">
              <w:rPr>
                <w:u w:val="single"/>
              </w:rPr>
              <w:t>Loveland</w:t>
            </w:r>
          </w:p>
          <w:p w14:paraId="2E569B4A" w14:textId="77777777" w:rsidR="003C7A24" w:rsidRPr="003C7A24" w:rsidRDefault="003C7A24" w:rsidP="003C7A24">
            <w:pPr>
              <w:pStyle w:val="Dates"/>
              <w:jc w:val="center"/>
              <w:rPr>
                <w:u w:val="single"/>
              </w:rPr>
            </w:pPr>
            <w:r>
              <w:rPr>
                <w:u w:val="single"/>
              </w:rPr>
              <w:t>Tri-State Swap Meet</w:t>
            </w:r>
          </w:p>
        </w:tc>
      </w:tr>
      <w:tr w:rsidR="00F4026A" w:rsidRPr="000A21D6" w14:paraId="42620910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72BB669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4</w:t>
            </w:r>
          </w:p>
        </w:tc>
        <w:tc>
          <w:tcPr>
            <w:tcW w:w="1851" w:type="dxa"/>
          </w:tcPr>
          <w:p w14:paraId="6301DD58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 w:rsidRPr="00714B61">
              <w:rPr>
                <w:b/>
                <w:sz w:val="32"/>
                <w:szCs w:val="32"/>
              </w:rPr>
              <w:t>5</w:t>
            </w:r>
          </w:p>
          <w:p w14:paraId="599554E8" w14:textId="77777777" w:rsidR="00F4026A" w:rsidRPr="00816ADE" w:rsidRDefault="00F4026A" w:rsidP="00DE3EAD">
            <w:pPr>
              <w:pStyle w:val="Dates"/>
            </w:pPr>
          </w:p>
          <w:p w14:paraId="50E71D40" w14:textId="77777777" w:rsidR="00F4026A" w:rsidRPr="00F02833" w:rsidRDefault="00F4026A" w:rsidP="00DE3EAD">
            <w:pPr>
              <w:pStyle w:val="Dates"/>
            </w:pPr>
          </w:p>
        </w:tc>
        <w:tc>
          <w:tcPr>
            <w:tcW w:w="1852" w:type="dxa"/>
          </w:tcPr>
          <w:p w14:paraId="4D59F957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6</w:t>
            </w:r>
          </w:p>
        </w:tc>
        <w:tc>
          <w:tcPr>
            <w:tcW w:w="1851" w:type="dxa"/>
          </w:tcPr>
          <w:p w14:paraId="0FBF5753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7</w:t>
            </w:r>
          </w:p>
        </w:tc>
        <w:tc>
          <w:tcPr>
            <w:tcW w:w="1852" w:type="dxa"/>
          </w:tcPr>
          <w:p w14:paraId="3A85C107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8</w:t>
            </w:r>
          </w:p>
        </w:tc>
        <w:tc>
          <w:tcPr>
            <w:tcW w:w="1851" w:type="dxa"/>
          </w:tcPr>
          <w:p w14:paraId="384AF406" w14:textId="77777777" w:rsidR="00F4026A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9</w:t>
            </w:r>
          </w:p>
          <w:p w14:paraId="2E8052C9" w14:textId="77777777" w:rsidR="00676A45" w:rsidRDefault="002D4E57" w:rsidP="002D4E57">
            <w:pPr>
              <w:pStyle w:val="Dates"/>
              <w:jc w:val="center"/>
            </w:pPr>
            <w:r>
              <w:t>Board Meeting</w:t>
            </w:r>
          </w:p>
          <w:p w14:paraId="0BF4C33D" w14:textId="77777777" w:rsidR="002D4E57" w:rsidRPr="00676A45" w:rsidRDefault="00676A45" w:rsidP="00676A4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urphy</w:t>
            </w:r>
            <w:r w:rsidR="00A8659F">
              <w:rPr>
                <w:sz w:val="20"/>
                <w:szCs w:val="20"/>
              </w:rPr>
              <w:t>’s</w:t>
            </w:r>
          </w:p>
        </w:tc>
        <w:tc>
          <w:tcPr>
            <w:tcW w:w="1852" w:type="dxa"/>
            <w:shd w:val="clear" w:color="auto" w:fill="E6E6E6"/>
          </w:tcPr>
          <w:p w14:paraId="47F2A2F2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0</w:t>
            </w:r>
          </w:p>
        </w:tc>
      </w:tr>
      <w:tr w:rsidR="00F4026A" w:rsidRPr="000A21D6" w14:paraId="61E0E63F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6027AE9" w14:textId="77777777" w:rsidR="00676A45" w:rsidRPr="003C7A24" w:rsidRDefault="003C7A24" w:rsidP="003C7A24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1</w:t>
            </w:r>
            <w:r w:rsidR="00676A45">
              <w:t xml:space="preserve"> </w:t>
            </w:r>
          </w:p>
        </w:tc>
        <w:tc>
          <w:tcPr>
            <w:tcW w:w="1851" w:type="dxa"/>
          </w:tcPr>
          <w:p w14:paraId="68321D26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2</w:t>
            </w:r>
          </w:p>
          <w:p w14:paraId="65953935" w14:textId="77777777" w:rsidR="00412EFD" w:rsidRPr="000A21D6" w:rsidRDefault="00412EF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28C09081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3</w:t>
            </w:r>
          </w:p>
        </w:tc>
        <w:tc>
          <w:tcPr>
            <w:tcW w:w="1851" w:type="dxa"/>
          </w:tcPr>
          <w:p w14:paraId="7E746E11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</w:t>
            </w:r>
          </w:p>
          <w:p w14:paraId="53AF6DC6" w14:textId="77777777" w:rsidR="00602668" w:rsidRDefault="00602668" w:rsidP="00602668">
            <w:pPr>
              <w:jc w:val="center"/>
              <w:rPr>
                <w:b/>
                <w:sz w:val="32"/>
                <w:szCs w:val="32"/>
                <w:u w:val="single"/>
              </w:rPr>
            </w:pPr>
            <w:r w:rsidRPr="00602668">
              <w:rPr>
                <w:rFonts w:ascii="Century Gothic" w:hAnsi="Century Gothic"/>
                <w:sz w:val="20"/>
                <w:szCs w:val="20"/>
                <w:u w:val="single"/>
              </w:rPr>
              <w:t>Valentine’s Day</w:t>
            </w:r>
          </w:p>
          <w:p w14:paraId="0C13187A" w14:textId="77777777" w:rsidR="00F4026A" w:rsidRPr="001F1128" w:rsidRDefault="00602668" w:rsidP="00602668">
            <w:pPr>
              <w:jc w:val="center"/>
              <w:rPr>
                <w:rFonts w:ascii="Century Gothic" w:hAnsi="Century Gothic"/>
                <w:sz w:val="20"/>
                <w:szCs w:val="20"/>
                <w:u w:val="single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539EC81A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5</w:t>
            </w:r>
          </w:p>
        </w:tc>
        <w:tc>
          <w:tcPr>
            <w:tcW w:w="1851" w:type="dxa"/>
          </w:tcPr>
          <w:p w14:paraId="0D6F67BD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6</w:t>
            </w:r>
          </w:p>
          <w:p w14:paraId="05EB6C6B" w14:textId="77777777" w:rsidR="002D4E57" w:rsidRDefault="002D4E57" w:rsidP="002D4E57">
            <w:pPr>
              <w:pStyle w:val="Dates"/>
              <w:jc w:val="center"/>
            </w:pPr>
            <w:r>
              <w:t xml:space="preserve">General </w:t>
            </w:r>
          </w:p>
          <w:p w14:paraId="33AB0589" w14:textId="77777777" w:rsidR="002D4E57" w:rsidRDefault="002D4E57" w:rsidP="002D4E57">
            <w:pPr>
              <w:pStyle w:val="Dates"/>
              <w:jc w:val="center"/>
            </w:pPr>
            <w:r>
              <w:t>Meeting</w:t>
            </w:r>
          </w:p>
          <w:p w14:paraId="4300293E" w14:textId="77777777" w:rsidR="002D4E57" w:rsidRPr="002D4E57" w:rsidRDefault="002D4E57" w:rsidP="002D4E57">
            <w:pPr>
              <w:pStyle w:val="Dates"/>
              <w:jc w:val="center"/>
            </w:pPr>
            <w:r>
              <w:t>7:30 PM</w:t>
            </w:r>
          </w:p>
        </w:tc>
        <w:tc>
          <w:tcPr>
            <w:tcW w:w="1852" w:type="dxa"/>
            <w:shd w:val="clear" w:color="auto" w:fill="E6E6E6"/>
          </w:tcPr>
          <w:p w14:paraId="783B0C82" w14:textId="77777777" w:rsidR="00F4026A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7</w:t>
            </w:r>
          </w:p>
          <w:p w14:paraId="0C5BC107" w14:textId="77777777" w:rsidR="002D4E57" w:rsidRDefault="002D4E57" w:rsidP="002D4E57">
            <w:pPr>
              <w:pStyle w:val="Dates"/>
              <w:jc w:val="center"/>
            </w:pPr>
            <w:proofErr w:type="spellStart"/>
            <w:r>
              <w:t>Hubley</w:t>
            </w:r>
            <w:proofErr w:type="spellEnd"/>
            <w:r>
              <w:t xml:space="preserve"> Seminar</w:t>
            </w:r>
          </w:p>
          <w:p w14:paraId="3708EF4D" w14:textId="77777777" w:rsidR="002D4E57" w:rsidRDefault="002D4E57" w:rsidP="002D4E57">
            <w:pPr>
              <w:pStyle w:val="Dates"/>
              <w:jc w:val="center"/>
            </w:pPr>
            <w:r>
              <w:t>12:30-4:30</w:t>
            </w:r>
          </w:p>
          <w:p w14:paraId="6CD13AEE" w14:textId="77777777" w:rsidR="002D4E57" w:rsidRDefault="002D4E57" w:rsidP="002D4E57">
            <w:pPr>
              <w:pStyle w:val="Dates"/>
              <w:jc w:val="center"/>
            </w:pPr>
            <w:r>
              <w:t>Bert’s Model</w:t>
            </w:r>
          </w:p>
          <w:p w14:paraId="31CEB41F" w14:textId="77777777" w:rsidR="002D4E57" w:rsidRPr="002D4E57" w:rsidRDefault="002D4E57" w:rsidP="002D4E57">
            <w:pPr>
              <w:pStyle w:val="Dates"/>
              <w:jc w:val="center"/>
            </w:pPr>
            <w:r>
              <w:t>“A” Center</w:t>
            </w:r>
          </w:p>
        </w:tc>
      </w:tr>
      <w:tr w:rsidR="00F4026A" w:rsidRPr="000A21D6" w14:paraId="60C3D094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0BEDE8B0" w14:textId="77777777" w:rsidR="00F4026A" w:rsidRPr="00CA6A15" w:rsidRDefault="00F4026A" w:rsidP="00DE3EAD">
            <w:pPr>
              <w:pStyle w:val="Dates"/>
              <w:rPr>
                <w:sz w:val="32"/>
                <w:szCs w:val="32"/>
              </w:rPr>
            </w:pPr>
            <w:r w:rsidRPr="00CA6A15">
              <w:rPr>
                <w:sz w:val="32"/>
                <w:szCs w:val="32"/>
              </w:rPr>
              <w:t>18</w:t>
            </w:r>
          </w:p>
          <w:p w14:paraId="41046DB2" w14:textId="77777777" w:rsidR="00F4026A" w:rsidRPr="003C7A24" w:rsidRDefault="003C7A24" w:rsidP="003C7A24">
            <w:pPr>
              <w:pStyle w:val="Dates"/>
              <w:jc w:val="center"/>
            </w:pPr>
            <w:r>
              <w:t>Bunco @ Clements Center</w:t>
            </w:r>
          </w:p>
          <w:p w14:paraId="61F1239F" w14:textId="77777777" w:rsidR="00F4026A" w:rsidRPr="00CA6A15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7AF0826B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9</w:t>
            </w:r>
          </w:p>
          <w:p w14:paraId="77C84624" w14:textId="77777777" w:rsidR="00391146" w:rsidRDefault="00391146" w:rsidP="007E726A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5937DC45" w14:textId="77777777" w:rsidR="00F4026A" w:rsidRPr="007E726A" w:rsidRDefault="00B6079B" w:rsidP="007E726A">
            <w:pPr>
              <w:rPr>
                <w:rFonts w:ascii="Century Gothic" w:hAnsi="Century Gothic"/>
                <w:sz w:val="20"/>
                <w:szCs w:val="20"/>
              </w:rPr>
            </w:pPr>
            <w:hyperlink r:id="rId9" w:history="1">
              <w:r w:rsidR="00F4026A" w:rsidRPr="007E726A">
                <w:rPr>
                  <w:rFonts w:ascii="Century Gothic" w:hAnsi="Century Gothic"/>
                  <w:sz w:val="20"/>
                  <w:szCs w:val="20"/>
                </w:rPr>
                <w:t xml:space="preserve">President's </w:t>
              </w:r>
              <w:r w:rsidR="00F4026A" w:rsidRPr="00412EFD">
                <w:rPr>
                  <w:rFonts w:ascii="Century" w:hAnsi="Century"/>
                  <w:sz w:val="20"/>
                  <w:szCs w:val="20"/>
                </w:rPr>
                <w:t>Day</w:t>
              </w:r>
            </w:hyperlink>
          </w:p>
          <w:p w14:paraId="4F0A3362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55621B28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0</w:t>
            </w:r>
          </w:p>
          <w:p w14:paraId="2FB89E3B" w14:textId="77777777" w:rsidR="00412EFD" w:rsidRPr="000A21D6" w:rsidRDefault="00412EF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589B08F6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1</w:t>
            </w:r>
          </w:p>
        </w:tc>
        <w:tc>
          <w:tcPr>
            <w:tcW w:w="1852" w:type="dxa"/>
          </w:tcPr>
          <w:p w14:paraId="4EB3A2CD" w14:textId="77777777" w:rsidR="00185B0C" w:rsidRDefault="00F4026A" w:rsidP="00DE3EAD">
            <w:pPr>
              <w:pStyle w:val="Dates"/>
            </w:pPr>
            <w:r>
              <w:rPr>
                <w:b/>
                <w:sz w:val="32"/>
                <w:szCs w:val="32"/>
              </w:rPr>
              <w:t>22</w:t>
            </w:r>
          </w:p>
          <w:p w14:paraId="5C797FB7" w14:textId="77777777" w:rsidR="00185B0C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  <w:p w14:paraId="3C25893D" w14:textId="77777777" w:rsidR="00F4026A" w:rsidRPr="00185B0C" w:rsidRDefault="00F4026A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070EC95F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  <w:shd w:val="clear" w:color="auto" w:fill="E6E6E6"/>
          </w:tcPr>
          <w:p w14:paraId="5D4FFDAD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4</w:t>
            </w:r>
          </w:p>
        </w:tc>
      </w:tr>
      <w:tr w:rsidR="00F4026A" w:rsidRPr="000A21D6" w14:paraId="18BE71D3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325ABD6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5</w:t>
            </w:r>
          </w:p>
          <w:p w14:paraId="673E040F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  <w:p w14:paraId="512EB30D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0797E061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</w:tcPr>
          <w:p w14:paraId="688796DE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7</w:t>
            </w:r>
          </w:p>
        </w:tc>
        <w:tc>
          <w:tcPr>
            <w:tcW w:w="1851" w:type="dxa"/>
          </w:tcPr>
          <w:p w14:paraId="34B3B43E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8</w:t>
            </w:r>
          </w:p>
        </w:tc>
        <w:tc>
          <w:tcPr>
            <w:tcW w:w="1852" w:type="dxa"/>
          </w:tcPr>
          <w:p w14:paraId="6D167015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10D6D35D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1C774279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  <w:p w14:paraId="263DCB77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  <w:p w14:paraId="2BB34DDA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</w:tr>
    </w:tbl>
    <w:p w14:paraId="5D216605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4026A" w:rsidRPr="000A21D6" w14:paraId="5830A8B9" w14:textId="77777777" w:rsidTr="00207408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6553BAC3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March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FF7C1D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4026A" w:rsidRPr="000A21D6" w14:paraId="65AB9F16" w14:textId="77777777" w:rsidTr="00207408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5DC5B1E6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0446A597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54B4DF3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54FA30AD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1D2A4F0A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B270593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30DDB87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F4026A" w:rsidRPr="000A21D6" w14:paraId="571DEA40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0402EF0E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7F999A50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42C1F20A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56F3098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5A7EB38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  <w:p w14:paraId="05F79F6F" w14:textId="77777777" w:rsidR="00676A45" w:rsidRPr="00676A45" w:rsidRDefault="00676A45" w:rsidP="00676A45">
            <w:pPr>
              <w:pStyle w:val="Dates"/>
              <w:jc w:val="center"/>
            </w:pPr>
            <w:r>
              <w:t>Pinochle</w:t>
            </w:r>
          </w:p>
        </w:tc>
        <w:tc>
          <w:tcPr>
            <w:tcW w:w="1851" w:type="dxa"/>
          </w:tcPr>
          <w:p w14:paraId="07AC21DF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  <w:shd w:val="clear" w:color="auto" w:fill="E6E6E6"/>
          </w:tcPr>
          <w:p w14:paraId="719C127E" w14:textId="77777777" w:rsidR="00676A45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  <w:p w14:paraId="0B7E6B9B" w14:textId="77777777" w:rsidR="00676A45" w:rsidRDefault="00676A45" w:rsidP="00676A4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e-Green</w:t>
            </w:r>
          </w:p>
          <w:p w14:paraId="0BF2C84B" w14:textId="77777777" w:rsidR="00676A45" w:rsidRPr="00676A45" w:rsidRDefault="00676A45" w:rsidP="00676A4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our</w:t>
            </w:r>
          </w:p>
          <w:p w14:paraId="7BFA9473" w14:textId="77777777" w:rsidR="00676A45" w:rsidRPr="00676A45" w:rsidRDefault="00676A45" w:rsidP="00676A45">
            <w:pPr>
              <w:jc w:val="center"/>
              <w:rPr>
                <w:sz w:val="20"/>
                <w:szCs w:val="20"/>
              </w:rPr>
            </w:pPr>
          </w:p>
        </w:tc>
      </w:tr>
      <w:tr w:rsidR="00F4026A" w:rsidRPr="000A21D6" w14:paraId="0FAAC0AB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1B07770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4</w:t>
            </w:r>
          </w:p>
        </w:tc>
        <w:tc>
          <w:tcPr>
            <w:tcW w:w="1851" w:type="dxa"/>
          </w:tcPr>
          <w:p w14:paraId="59E2C386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 w:rsidRPr="00714B61">
              <w:rPr>
                <w:b/>
                <w:sz w:val="32"/>
                <w:szCs w:val="32"/>
              </w:rPr>
              <w:t>5</w:t>
            </w:r>
          </w:p>
          <w:p w14:paraId="6B73E297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57C89ECF" w14:textId="77777777" w:rsidR="00F4026A" w:rsidRPr="00F02833" w:rsidRDefault="00F4026A" w:rsidP="00DE3EAD">
            <w:pPr>
              <w:pStyle w:val="Dates"/>
            </w:pPr>
          </w:p>
        </w:tc>
        <w:tc>
          <w:tcPr>
            <w:tcW w:w="1852" w:type="dxa"/>
          </w:tcPr>
          <w:p w14:paraId="46815107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6</w:t>
            </w:r>
          </w:p>
        </w:tc>
        <w:tc>
          <w:tcPr>
            <w:tcW w:w="1851" w:type="dxa"/>
          </w:tcPr>
          <w:p w14:paraId="6A0E4D9C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7</w:t>
            </w:r>
          </w:p>
        </w:tc>
        <w:tc>
          <w:tcPr>
            <w:tcW w:w="1852" w:type="dxa"/>
          </w:tcPr>
          <w:p w14:paraId="41C4523B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8</w:t>
            </w:r>
          </w:p>
        </w:tc>
        <w:tc>
          <w:tcPr>
            <w:tcW w:w="1851" w:type="dxa"/>
          </w:tcPr>
          <w:p w14:paraId="2393853D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9</w:t>
            </w:r>
          </w:p>
          <w:p w14:paraId="6D6B4CE6" w14:textId="77777777" w:rsidR="00762FC8" w:rsidRDefault="00762FC8" w:rsidP="00762FC8">
            <w:pPr>
              <w:pStyle w:val="Dates"/>
              <w:jc w:val="center"/>
            </w:pPr>
            <w:r>
              <w:t>Board Meeting</w:t>
            </w:r>
          </w:p>
          <w:p w14:paraId="4872084B" w14:textId="77777777" w:rsidR="00676A45" w:rsidRPr="00762FC8" w:rsidRDefault="00312C45" w:rsidP="00762FC8">
            <w:pPr>
              <w:pStyle w:val="Dates"/>
              <w:jc w:val="center"/>
            </w:pPr>
            <w:r>
              <w:t>Trujillo</w:t>
            </w:r>
          </w:p>
        </w:tc>
        <w:tc>
          <w:tcPr>
            <w:tcW w:w="1852" w:type="dxa"/>
            <w:shd w:val="clear" w:color="auto" w:fill="E6E6E6"/>
          </w:tcPr>
          <w:p w14:paraId="59B4FF15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0</w:t>
            </w:r>
          </w:p>
        </w:tc>
      </w:tr>
      <w:tr w:rsidR="00F4026A" w:rsidRPr="000A21D6" w14:paraId="3B47798E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24AE1326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1</w:t>
            </w:r>
          </w:p>
        </w:tc>
        <w:tc>
          <w:tcPr>
            <w:tcW w:w="1851" w:type="dxa"/>
          </w:tcPr>
          <w:p w14:paraId="45216708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2</w:t>
            </w:r>
          </w:p>
        </w:tc>
        <w:tc>
          <w:tcPr>
            <w:tcW w:w="1852" w:type="dxa"/>
          </w:tcPr>
          <w:p w14:paraId="2D7A69A9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3</w:t>
            </w:r>
          </w:p>
        </w:tc>
        <w:tc>
          <w:tcPr>
            <w:tcW w:w="1851" w:type="dxa"/>
          </w:tcPr>
          <w:p w14:paraId="4C34445F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</w:t>
            </w:r>
          </w:p>
          <w:p w14:paraId="0C2FD166" w14:textId="77777777" w:rsidR="00565B64" w:rsidRPr="00565B64" w:rsidRDefault="00565B64" w:rsidP="00565B64">
            <w:pPr>
              <w:pStyle w:val="Dates"/>
              <w:jc w:val="center"/>
            </w:pPr>
            <w:r>
              <w:t>Just Lunch Bunch</w:t>
            </w:r>
          </w:p>
        </w:tc>
        <w:tc>
          <w:tcPr>
            <w:tcW w:w="1852" w:type="dxa"/>
          </w:tcPr>
          <w:p w14:paraId="2180E436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5</w:t>
            </w:r>
          </w:p>
        </w:tc>
        <w:tc>
          <w:tcPr>
            <w:tcW w:w="1851" w:type="dxa"/>
          </w:tcPr>
          <w:p w14:paraId="68BFC142" w14:textId="77777777" w:rsidR="00F4026A" w:rsidRDefault="00F4026A" w:rsidP="00DE3EAD">
            <w:pPr>
              <w:pStyle w:val="Dates"/>
            </w:pPr>
            <w:r>
              <w:rPr>
                <w:b/>
                <w:sz w:val="32"/>
                <w:szCs w:val="32"/>
              </w:rPr>
              <w:t>16</w:t>
            </w:r>
          </w:p>
          <w:p w14:paraId="1F65F26C" w14:textId="77777777" w:rsidR="00762FC8" w:rsidRDefault="00762FC8" w:rsidP="00762FC8">
            <w:pPr>
              <w:pStyle w:val="Dates"/>
              <w:jc w:val="center"/>
            </w:pPr>
            <w:r>
              <w:t>General Meeting</w:t>
            </w:r>
          </w:p>
          <w:p w14:paraId="2511CCDD" w14:textId="77777777" w:rsidR="00762FC8" w:rsidRPr="00762FC8" w:rsidRDefault="00762FC8" w:rsidP="00762FC8">
            <w:pPr>
              <w:pStyle w:val="Dates"/>
              <w:jc w:val="center"/>
            </w:pPr>
            <w:r>
              <w:t>7:30</w:t>
            </w:r>
            <w:r w:rsidR="00915052">
              <w:t xml:space="preserve"> PM</w:t>
            </w:r>
          </w:p>
        </w:tc>
        <w:tc>
          <w:tcPr>
            <w:tcW w:w="1852" w:type="dxa"/>
            <w:shd w:val="clear" w:color="auto" w:fill="E6E6E6"/>
          </w:tcPr>
          <w:p w14:paraId="36ECF388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7</w:t>
            </w:r>
          </w:p>
        </w:tc>
      </w:tr>
      <w:tr w:rsidR="00F4026A" w:rsidRPr="000A21D6" w14:paraId="7BF44FC7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00F0B90" w14:textId="77777777" w:rsidR="00F4026A" w:rsidRPr="00CA6A15" w:rsidRDefault="00F4026A" w:rsidP="00DE3EAD">
            <w:pPr>
              <w:pStyle w:val="Dates"/>
              <w:rPr>
                <w:sz w:val="32"/>
                <w:szCs w:val="32"/>
              </w:rPr>
            </w:pPr>
            <w:r w:rsidRPr="00CA6A15">
              <w:rPr>
                <w:sz w:val="32"/>
                <w:szCs w:val="32"/>
              </w:rPr>
              <w:t>18</w:t>
            </w:r>
          </w:p>
          <w:p w14:paraId="1C3B5806" w14:textId="77777777" w:rsidR="00F4026A" w:rsidRPr="00CA6A15" w:rsidRDefault="00F4026A" w:rsidP="00DE3EAD">
            <w:pPr>
              <w:pStyle w:val="Dates"/>
              <w:rPr>
                <w:sz w:val="32"/>
                <w:szCs w:val="32"/>
              </w:rPr>
            </w:pPr>
          </w:p>
          <w:p w14:paraId="2BACA750" w14:textId="77777777" w:rsidR="00F4026A" w:rsidRPr="00CA6A15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199B6655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9</w:t>
            </w:r>
          </w:p>
          <w:p w14:paraId="79B17C2E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28F5DE7C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7B64F291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0</w:t>
            </w:r>
          </w:p>
        </w:tc>
        <w:tc>
          <w:tcPr>
            <w:tcW w:w="1851" w:type="dxa"/>
          </w:tcPr>
          <w:p w14:paraId="6ABA955E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1</w:t>
            </w:r>
          </w:p>
        </w:tc>
        <w:tc>
          <w:tcPr>
            <w:tcW w:w="1852" w:type="dxa"/>
          </w:tcPr>
          <w:p w14:paraId="1301182F" w14:textId="77777777" w:rsidR="00185B0C" w:rsidRDefault="00F4026A" w:rsidP="00185B0C">
            <w:pPr>
              <w:pStyle w:val="Dates"/>
            </w:pPr>
            <w:r>
              <w:rPr>
                <w:b/>
                <w:sz w:val="32"/>
                <w:szCs w:val="32"/>
              </w:rPr>
              <w:t>22</w:t>
            </w:r>
          </w:p>
          <w:p w14:paraId="2C097F2B" w14:textId="77777777" w:rsidR="00F4026A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03606207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  <w:shd w:val="clear" w:color="auto" w:fill="E6E6E6"/>
          </w:tcPr>
          <w:p w14:paraId="239D4C02" w14:textId="77777777" w:rsidR="00676A45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4</w:t>
            </w:r>
          </w:p>
          <w:p w14:paraId="6479BBAC" w14:textId="77777777" w:rsidR="00676A45" w:rsidRPr="00676A45" w:rsidRDefault="00565B64" w:rsidP="00676A4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no-Pre Trip M</w:t>
            </w:r>
            <w:r w:rsidR="00676A45">
              <w:rPr>
                <w:sz w:val="20"/>
                <w:szCs w:val="20"/>
              </w:rPr>
              <w:t>eeting @ Union Station</w:t>
            </w:r>
          </w:p>
          <w:p w14:paraId="2D21923F" w14:textId="77777777" w:rsidR="00F4026A" w:rsidRPr="00676A45" w:rsidRDefault="00F4026A" w:rsidP="00676A45">
            <w:pPr>
              <w:jc w:val="center"/>
              <w:rPr>
                <w:sz w:val="20"/>
                <w:szCs w:val="20"/>
              </w:rPr>
            </w:pPr>
          </w:p>
        </w:tc>
      </w:tr>
      <w:tr w:rsidR="00F4026A" w:rsidRPr="000A21D6" w14:paraId="2A9D45C3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66A57DC7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5</w:t>
            </w:r>
          </w:p>
          <w:p w14:paraId="75D71820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  <w:p w14:paraId="57C585D9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4FACCA58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</w:tcPr>
          <w:p w14:paraId="32DB7D1E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7</w:t>
            </w:r>
          </w:p>
        </w:tc>
        <w:tc>
          <w:tcPr>
            <w:tcW w:w="1851" w:type="dxa"/>
          </w:tcPr>
          <w:p w14:paraId="295BB800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8</w:t>
            </w:r>
          </w:p>
        </w:tc>
        <w:tc>
          <w:tcPr>
            <w:tcW w:w="1852" w:type="dxa"/>
          </w:tcPr>
          <w:p w14:paraId="3EAE9225" w14:textId="77777777" w:rsidR="00F4026A" w:rsidRPr="000A21D6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9</w:t>
            </w:r>
          </w:p>
        </w:tc>
        <w:tc>
          <w:tcPr>
            <w:tcW w:w="1851" w:type="dxa"/>
          </w:tcPr>
          <w:p w14:paraId="4A296D7B" w14:textId="77777777" w:rsidR="00F4026A" w:rsidRDefault="00F4026A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0</w:t>
            </w:r>
          </w:p>
          <w:p w14:paraId="3259F1EF" w14:textId="77777777" w:rsidR="00FF7C1D" w:rsidRDefault="00FF7C1D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3FA32708" w14:textId="77777777" w:rsidR="00FF7C1D" w:rsidRPr="002E1C32" w:rsidRDefault="00B6079B" w:rsidP="00FF7C1D">
            <w:pPr>
              <w:pStyle w:val="Dates"/>
              <w:rPr>
                <w:rStyle w:val="Hyperlink"/>
                <w:rFonts w:cs="Times New Roman"/>
                <w:color w:val="auto"/>
                <w:u w:val="none"/>
              </w:rPr>
            </w:pPr>
            <w:hyperlink r:id="rId10" w:history="1">
              <w:r w:rsidR="00FF7C1D" w:rsidRPr="002E1C32">
                <w:rPr>
                  <w:rStyle w:val="Hyperlink"/>
                  <w:rFonts w:cs="Times New Roman"/>
                  <w:color w:val="auto"/>
                  <w:u w:val="none"/>
                </w:rPr>
                <w:t xml:space="preserve">Good Friday </w:t>
              </w:r>
            </w:hyperlink>
          </w:p>
          <w:p w14:paraId="711D2323" w14:textId="77777777" w:rsidR="00FF7C1D" w:rsidRPr="000A21D6" w:rsidRDefault="00FF7C1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05D9EFA1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1</w:t>
            </w:r>
          </w:p>
          <w:p w14:paraId="14CA94FC" w14:textId="77777777" w:rsidR="00F4026A" w:rsidRDefault="00565B64" w:rsidP="00565B64">
            <w:pPr>
              <w:pStyle w:val="Dates"/>
              <w:jc w:val="center"/>
            </w:pPr>
            <w:r>
              <w:t>April Fools</w:t>
            </w:r>
          </w:p>
          <w:p w14:paraId="3AC24271" w14:textId="77777777" w:rsidR="00565B64" w:rsidRPr="00565B64" w:rsidRDefault="00565B64" w:rsidP="00565B64">
            <w:pPr>
              <w:pStyle w:val="Dates"/>
              <w:jc w:val="center"/>
            </w:pPr>
            <w:r>
              <w:t>Tour</w:t>
            </w:r>
          </w:p>
          <w:p w14:paraId="497BBA0C" w14:textId="77777777" w:rsidR="00F4026A" w:rsidRPr="000A21D6" w:rsidRDefault="00F4026A" w:rsidP="00DE3EAD">
            <w:pPr>
              <w:pStyle w:val="Dates"/>
              <w:rPr>
                <w:sz w:val="32"/>
                <w:szCs w:val="32"/>
              </w:rPr>
            </w:pPr>
          </w:p>
        </w:tc>
      </w:tr>
    </w:tbl>
    <w:p w14:paraId="6E8A16CA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4026A" w:rsidRPr="000A21D6" w14:paraId="0A24E173" w14:textId="77777777" w:rsidTr="00207408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42993221" w14:textId="77777777" w:rsidR="00F4026A" w:rsidRPr="000A21D6" w:rsidRDefault="00F4026A" w:rsidP="00FF7C1D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April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FF7C1D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4026A" w:rsidRPr="000A21D6" w14:paraId="420065F2" w14:textId="77777777" w:rsidTr="00207408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43E9BADD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8B29210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759A7196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41047869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638C23CB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245FFCF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273729B" w14:textId="77777777" w:rsidR="00F4026A" w:rsidRPr="000A21D6" w:rsidRDefault="00F4026A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FF7C1D" w:rsidRPr="000A21D6" w14:paraId="0AD729E5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2453D340" w14:textId="77777777" w:rsidR="00FF7C1D" w:rsidRPr="00597CB4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597CB4">
              <w:rPr>
                <w:rFonts w:ascii="Century Gothic" w:hAnsi="Century Gothic"/>
                <w:sz w:val="32"/>
                <w:szCs w:val="32"/>
              </w:rPr>
              <w:t>1</w:t>
            </w:r>
          </w:p>
          <w:p w14:paraId="3EDC0C07" w14:textId="77777777" w:rsidR="00FF7C1D" w:rsidRPr="00597CB4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1AC630DA" w14:textId="77777777" w:rsidR="00FF7C1D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404CD989" w14:textId="77777777" w:rsidR="00FF7C1D" w:rsidRPr="00597CB4" w:rsidRDefault="00B6079B" w:rsidP="007E726A">
            <w:pPr>
              <w:rPr>
                <w:rFonts w:ascii="Century Gothic" w:hAnsi="Century Gothic"/>
                <w:sz w:val="20"/>
                <w:szCs w:val="20"/>
              </w:rPr>
            </w:pPr>
            <w:hyperlink r:id="rId11" w:history="1">
              <w:r w:rsidR="00FF7C1D" w:rsidRPr="00CA6A15">
                <w:rPr>
                  <w:rStyle w:val="Hyperlink"/>
                  <w:rFonts w:ascii="Century Gothic" w:hAnsi="Century Gothic"/>
                  <w:color w:val="auto"/>
                  <w:sz w:val="20"/>
                  <w:szCs w:val="20"/>
                  <w:u w:val="none"/>
                </w:rPr>
                <w:t>Easter</w:t>
              </w:r>
            </w:hyperlink>
          </w:p>
        </w:tc>
        <w:tc>
          <w:tcPr>
            <w:tcW w:w="1851" w:type="dxa"/>
          </w:tcPr>
          <w:p w14:paraId="5F423B67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</w:tcPr>
          <w:p w14:paraId="0AEDC812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</w:tc>
        <w:tc>
          <w:tcPr>
            <w:tcW w:w="1851" w:type="dxa"/>
          </w:tcPr>
          <w:p w14:paraId="5F21125C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</w:tc>
        <w:tc>
          <w:tcPr>
            <w:tcW w:w="1852" w:type="dxa"/>
          </w:tcPr>
          <w:p w14:paraId="12CA39A1" w14:textId="77777777" w:rsidR="00565B64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  <w:p w14:paraId="73117FAC" w14:textId="77777777" w:rsidR="00FF7C1D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015BCD71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6</w:t>
            </w:r>
          </w:p>
        </w:tc>
        <w:tc>
          <w:tcPr>
            <w:tcW w:w="1852" w:type="dxa"/>
            <w:shd w:val="clear" w:color="auto" w:fill="E6E6E6"/>
          </w:tcPr>
          <w:p w14:paraId="39E52784" w14:textId="77777777" w:rsidR="00FF7C1D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7</w:t>
            </w:r>
          </w:p>
          <w:p w14:paraId="2729C707" w14:textId="77777777" w:rsidR="00312C45" w:rsidRDefault="00312C45" w:rsidP="00312C4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Seminar:</w:t>
            </w:r>
          </w:p>
          <w:p w14:paraId="08C50ED8" w14:textId="77777777" w:rsidR="00312C45" w:rsidRPr="00312C45" w:rsidRDefault="00312C45" w:rsidP="00312C4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Vacuum Windshield Wipers</w:t>
            </w:r>
          </w:p>
        </w:tc>
      </w:tr>
      <w:tr w:rsidR="00FF7C1D" w:rsidRPr="000A21D6" w14:paraId="593C3130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B6EFD38" w14:textId="77777777" w:rsidR="00FF7C1D" w:rsidRPr="000E7A1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8</w:t>
            </w:r>
          </w:p>
          <w:p w14:paraId="6BF55509" w14:textId="77777777" w:rsidR="00FF7C1D" w:rsidRPr="000E7A1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  <w:p w14:paraId="3DCC38AD" w14:textId="77777777" w:rsidR="00FF7C1D" w:rsidRPr="000E7A1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5EA708CE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  <w:p w14:paraId="4909BD5F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15B2CCFE" w14:textId="77777777" w:rsidR="00FF7C1D" w:rsidRPr="000E7A1E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076ED9D5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</w:tc>
        <w:tc>
          <w:tcPr>
            <w:tcW w:w="1851" w:type="dxa"/>
          </w:tcPr>
          <w:p w14:paraId="42A784A4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  <w:p w14:paraId="2F984D43" w14:textId="77777777" w:rsidR="00FF7C1D" w:rsidRPr="000A21D6" w:rsidRDefault="00FF7C1D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00D8DA56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</w:p>
        </w:tc>
        <w:tc>
          <w:tcPr>
            <w:tcW w:w="1851" w:type="dxa"/>
          </w:tcPr>
          <w:p w14:paraId="1A3CC44D" w14:textId="77777777" w:rsidR="00FF7C1D" w:rsidRDefault="00FF7C1D" w:rsidP="00690CF6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3</w:t>
            </w:r>
          </w:p>
          <w:p w14:paraId="28437426" w14:textId="77777777" w:rsidR="00565B64" w:rsidRDefault="00690CF6" w:rsidP="00690CF6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3ECBA14C" w14:textId="77777777" w:rsidR="00690CF6" w:rsidRPr="00565B64" w:rsidRDefault="00312C45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McNeill’s</w:t>
            </w:r>
          </w:p>
        </w:tc>
        <w:tc>
          <w:tcPr>
            <w:tcW w:w="1852" w:type="dxa"/>
            <w:shd w:val="clear" w:color="auto" w:fill="E6E6E6"/>
          </w:tcPr>
          <w:p w14:paraId="24F7A762" w14:textId="77777777" w:rsidR="00565B64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4</w:t>
            </w:r>
          </w:p>
          <w:p w14:paraId="4BDD1066" w14:textId="77777777" w:rsidR="00FF7C1D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Debugging </w:t>
            </w:r>
          </w:p>
          <w:p w14:paraId="7ACB02ED" w14:textId="77777777" w:rsidR="00565B64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our</w:t>
            </w:r>
          </w:p>
        </w:tc>
      </w:tr>
      <w:tr w:rsidR="00FF7C1D" w:rsidRPr="000A21D6" w14:paraId="62D9BD28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537D846" w14:textId="77777777" w:rsidR="00FF7C1D" w:rsidRPr="000E7A1E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15</w:t>
            </w:r>
          </w:p>
        </w:tc>
        <w:tc>
          <w:tcPr>
            <w:tcW w:w="1851" w:type="dxa"/>
          </w:tcPr>
          <w:p w14:paraId="7A70ED76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  <w:p w14:paraId="5952C7C5" w14:textId="77777777" w:rsidR="00FF7C1D" w:rsidRPr="000E7A1E" w:rsidRDefault="00FF7C1D" w:rsidP="00DE3EAD">
            <w:pPr>
              <w:rPr>
                <w:rFonts w:ascii="Verdana" w:hAnsi="Verdana" w:cs="Verdana"/>
                <w:sz w:val="20"/>
                <w:szCs w:val="20"/>
              </w:rPr>
            </w:pPr>
          </w:p>
          <w:p w14:paraId="57C6ACCD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</w:tcPr>
          <w:p w14:paraId="7BE02550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  <w:p w14:paraId="61045D08" w14:textId="77777777" w:rsidR="00FF7C1D" w:rsidRPr="000E7A1E" w:rsidRDefault="00FF7C1D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7F71D631" w14:textId="77777777" w:rsidR="00565B64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  <w:p w14:paraId="4D331148" w14:textId="77777777" w:rsidR="00FF7C1D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</w:t>
            </w:r>
          </w:p>
          <w:p w14:paraId="3B2ADE2F" w14:textId="77777777" w:rsidR="00565B64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unch</w:t>
            </w:r>
          </w:p>
        </w:tc>
        <w:tc>
          <w:tcPr>
            <w:tcW w:w="1852" w:type="dxa"/>
          </w:tcPr>
          <w:p w14:paraId="769A818B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</w:tc>
        <w:tc>
          <w:tcPr>
            <w:tcW w:w="1851" w:type="dxa"/>
          </w:tcPr>
          <w:p w14:paraId="2068B4D9" w14:textId="77777777" w:rsidR="00FF7C1D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0</w:t>
            </w:r>
          </w:p>
          <w:p w14:paraId="6BEEAC57" w14:textId="77777777" w:rsidR="00690CF6" w:rsidRDefault="00690CF6" w:rsidP="00690CF6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General Meeting</w:t>
            </w:r>
          </w:p>
          <w:p w14:paraId="3E5678B2" w14:textId="77777777" w:rsidR="00690CF6" w:rsidRPr="00690CF6" w:rsidRDefault="00690CF6" w:rsidP="00690CF6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 xml:space="preserve"> PM</w:t>
            </w:r>
          </w:p>
        </w:tc>
        <w:tc>
          <w:tcPr>
            <w:tcW w:w="1852" w:type="dxa"/>
            <w:shd w:val="clear" w:color="auto" w:fill="E6E6E6"/>
          </w:tcPr>
          <w:p w14:paraId="16611E82" w14:textId="77777777" w:rsidR="00565B64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1</w:t>
            </w:r>
          </w:p>
          <w:p w14:paraId="26DC0C89" w14:textId="77777777" w:rsidR="00FF7C1D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Ladies Tea @ Dusty Rose Tavern-Georgetown</w:t>
            </w:r>
          </w:p>
        </w:tc>
      </w:tr>
      <w:tr w:rsidR="00FF7C1D" w:rsidRPr="000A21D6" w14:paraId="7A91BEFE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63A9C1E" w14:textId="77777777" w:rsidR="00FF7C1D" w:rsidRPr="000E7A1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22</w:t>
            </w:r>
          </w:p>
        </w:tc>
        <w:tc>
          <w:tcPr>
            <w:tcW w:w="1851" w:type="dxa"/>
          </w:tcPr>
          <w:p w14:paraId="21841D04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</w:tcPr>
          <w:p w14:paraId="6459EE6E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1" w:type="dxa"/>
          </w:tcPr>
          <w:p w14:paraId="691CD2D7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</w:tc>
        <w:tc>
          <w:tcPr>
            <w:tcW w:w="1852" w:type="dxa"/>
          </w:tcPr>
          <w:p w14:paraId="11D17CFE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  <w:p w14:paraId="2CB4CB8E" w14:textId="77777777" w:rsidR="00FF7C1D" w:rsidRPr="00185B0C" w:rsidRDefault="00185B0C" w:rsidP="00185B0C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rFonts w:ascii="Century Gothic" w:hAnsi="Century Gothic" w:cs="Verdana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2EF1D1AA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7</w:t>
            </w:r>
          </w:p>
        </w:tc>
        <w:tc>
          <w:tcPr>
            <w:tcW w:w="1852" w:type="dxa"/>
            <w:shd w:val="clear" w:color="auto" w:fill="E6E6E6"/>
          </w:tcPr>
          <w:p w14:paraId="0E0540C0" w14:textId="77777777" w:rsidR="00FF7C1D" w:rsidRPr="000A21D6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8</w:t>
            </w:r>
          </w:p>
        </w:tc>
      </w:tr>
      <w:tr w:rsidR="00FF7C1D" w:rsidRPr="000A21D6" w14:paraId="1780172D" w14:textId="77777777" w:rsidTr="00207408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4590DC9" w14:textId="77777777" w:rsidR="00FF7C1D" w:rsidRPr="000E7A1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29</w:t>
            </w:r>
          </w:p>
        </w:tc>
        <w:tc>
          <w:tcPr>
            <w:tcW w:w="1851" w:type="dxa"/>
          </w:tcPr>
          <w:p w14:paraId="2772A712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  <w:p w14:paraId="74802937" w14:textId="77777777" w:rsidR="00FF7C1D" w:rsidRPr="000E7A1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73BA0E5A" w14:textId="77777777" w:rsidR="00FF7C1D" w:rsidRPr="000E7A1E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43C577C6" w14:textId="77777777" w:rsidR="00FF7C1D" w:rsidRPr="000E7A1E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0990C21F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1173D4EA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3BBCA95" w14:textId="77777777" w:rsidR="00FF7C1D" w:rsidRPr="000A21D6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76578B18" w14:textId="77777777" w:rsidR="00FF7C1D" w:rsidRPr="000A21D6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2805CBC7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3C3ADA" w14:paraId="732D5B12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01674E24" w14:textId="77777777" w:rsidR="00FF7C1D" w:rsidRPr="003C3ADA" w:rsidRDefault="00FF7C1D" w:rsidP="00FF7C1D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3C3ADA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>May 201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F7C1D" w:rsidRPr="000A21D6" w14:paraId="20656716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2E0BB0E3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18DB056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03B28BBE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3A7A9D9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022BE20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88A9AC7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860B0A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FF7C1D" w:rsidRPr="000A21D6" w14:paraId="3C0F4743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6D3072DC" w14:textId="77777777" w:rsidR="00FF7C1D" w:rsidRPr="0086409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76B340C7" w14:textId="77777777" w:rsidR="00FF7C1D" w:rsidRPr="0086409E" w:rsidRDefault="00FF7C1D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55C910FF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</w:t>
            </w:r>
          </w:p>
        </w:tc>
        <w:tc>
          <w:tcPr>
            <w:tcW w:w="1851" w:type="dxa"/>
          </w:tcPr>
          <w:p w14:paraId="1D9DE679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</w:tcPr>
          <w:p w14:paraId="4D9F6FA5" w14:textId="77777777" w:rsidR="006A52FA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  <w:p w14:paraId="788AF5EA" w14:textId="77777777" w:rsidR="00FF7C1D" w:rsidRPr="006A52FA" w:rsidRDefault="006A52FA" w:rsidP="006A52FA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0608FE35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</w:tc>
        <w:tc>
          <w:tcPr>
            <w:tcW w:w="1852" w:type="dxa"/>
            <w:shd w:val="clear" w:color="auto" w:fill="E6E6E6"/>
          </w:tcPr>
          <w:p w14:paraId="220CF5D2" w14:textId="77777777" w:rsidR="00565B64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5</w:t>
            </w:r>
          </w:p>
          <w:p w14:paraId="663F4677" w14:textId="77777777" w:rsidR="00FF7C1D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our</w:t>
            </w:r>
          </w:p>
          <w:p w14:paraId="247F2085" w14:textId="77777777" w:rsidR="00565B64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(TBA)</w:t>
            </w:r>
          </w:p>
        </w:tc>
      </w:tr>
      <w:tr w:rsidR="00FF7C1D" w:rsidRPr="000A21D6" w14:paraId="6C0EFC8D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12DB0FA" w14:textId="77777777" w:rsidR="00FF7C1D" w:rsidRPr="0086409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6</w:t>
            </w:r>
          </w:p>
        </w:tc>
        <w:tc>
          <w:tcPr>
            <w:tcW w:w="1851" w:type="dxa"/>
          </w:tcPr>
          <w:p w14:paraId="40EB4647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7</w:t>
            </w:r>
          </w:p>
          <w:p w14:paraId="1CF3FB5F" w14:textId="77777777" w:rsidR="00FF7C1D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56FF1C5D" w14:textId="77777777" w:rsidR="00FF7C1D" w:rsidRPr="006E022A" w:rsidRDefault="00FF7C1D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</w:tcPr>
          <w:p w14:paraId="13F0061D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8</w:t>
            </w:r>
          </w:p>
        </w:tc>
        <w:tc>
          <w:tcPr>
            <w:tcW w:w="1851" w:type="dxa"/>
          </w:tcPr>
          <w:p w14:paraId="7A273058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</w:tc>
        <w:tc>
          <w:tcPr>
            <w:tcW w:w="1852" w:type="dxa"/>
          </w:tcPr>
          <w:p w14:paraId="4C768772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</w:tc>
        <w:tc>
          <w:tcPr>
            <w:tcW w:w="1851" w:type="dxa"/>
          </w:tcPr>
          <w:p w14:paraId="7A36F468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  <w:p w14:paraId="294B2B60" w14:textId="77777777" w:rsidR="006C0D6F" w:rsidRPr="006C0D6F" w:rsidRDefault="006C0D6F" w:rsidP="006C0D6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43CBC370" w14:textId="77777777" w:rsidR="00FF7C1D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proofErr w:type="spellStart"/>
            <w:r>
              <w:rPr>
                <w:rFonts w:ascii="Century Gothic" w:hAnsi="Century Gothic"/>
                <w:sz w:val="20"/>
                <w:szCs w:val="20"/>
              </w:rPr>
              <w:t>Przywitowski</w:t>
            </w:r>
            <w:r w:rsidR="00A8659F">
              <w:rPr>
                <w:rFonts w:ascii="Century Gothic" w:hAnsi="Century Gothic"/>
                <w:sz w:val="20"/>
                <w:szCs w:val="20"/>
              </w:rPr>
              <w:t>’s</w:t>
            </w:r>
            <w:proofErr w:type="spellEnd"/>
          </w:p>
          <w:p w14:paraId="7B15770D" w14:textId="77777777" w:rsidR="00FF7C1D" w:rsidRPr="00B84FCB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018525FD" w14:textId="77777777" w:rsidR="00FF7C1D" w:rsidRPr="0086409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2</w:t>
            </w:r>
          </w:p>
        </w:tc>
      </w:tr>
      <w:tr w:rsidR="00FF7C1D" w:rsidRPr="000A21D6" w14:paraId="013EA1FF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15FB9C6C" w14:textId="77777777" w:rsidR="00FF7C1D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3</w:t>
            </w:r>
          </w:p>
          <w:p w14:paraId="70AC892A" w14:textId="77777777" w:rsidR="00FF7C1D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  <w:p w14:paraId="2616F75C" w14:textId="77777777" w:rsidR="00FF7C1D" w:rsidRPr="0086409E" w:rsidRDefault="00B6079B" w:rsidP="00DE3EAD">
            <w:pPr>
              <w:rPr>
                <w:rFonts w:ascii="Century Gothic" w:hAnsi="Century Gothic"/>
                <w:sz w:val="32"/>
                <w:szCs w:val="32"/>
              </w:rPr>
            </w:pPr>
            <w:hyperlink r:id="rId12" w:history="1">
              <w:r w:rsidR="00FF7C1D" w:rsidRPr="00CA6A15">
                <w:rPr>
                  <w:rStyle w:val="Hyperlink"/>
                  <w:rFonts w:ascii="Century Gothic" w:hAnsi="Century Gothic" w:cs="Verdana"/>
                  <w:color w:val="auto"/>
                  <w:sz w:val="20"/>
                  <w:szCs w:val="20"/>
                  <w:u w:val="none"/>
                </w:rPr>
                <w:t>Mother’s Day</w:t>
              </w:r>
            </w:hyperlink>
          </w:p>
        </w:tc>
        <w:tc>
          <w:tcPr>
            <w:tcW w:w="1851" w:type="dxa"/>
          </w:tcPr>
          <w:p w14:paraId="5A1C5BDD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4</w:t>
            </w:r>
          </w:p>
        </w:tc>
        <w:tc>
          <w:tcPr>
            <w:tcW w:w="1852" w:type="dxa"/>
          </w:tcPr>
          <w:p w14:paraId="0CFD0627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5</w:t>
            </w:r>
          </w:p>
        </w:tc>
        <w:tc>
          <w:tcPr>
            <w:tcW w:w="1851" w:type="dxa"/>
          </w:tcPr>
          <w:p w14:paraId="61E1C9FA" w14:textId="77777777" w:rsidR="00565B64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  <w:p w14:paraId="2E0E646C" w14:textId="77777777" w:rsidR="00FF7C1D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Just Lunch </w:t>
            </w:r>
          </w:p>
          <w:p w14:paraId="792F4C96" w14:textId="77777777" w:rsidR="00565B64" w:rsidRPr="00565B64" w:rsidRDefault="00565B64" w:rsidP="00565B6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unch</w:t>
            </w:r>
          </w:p>
        </w:tc>
        <w:tc>
          <w:tcPr>
            <w:tcW w:w="1852" w:type="dxa"/>
          </w:tcPr>
          <w:p w14:paraId="269A1007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</w:tc>
        <w:tc>
          <w:tcPr>
            <w:tcW w:w="1851" w:type="dxa"/>
          </w:tcPr>
          <w:p w14:paraId="7F65A7FE" w14:textId="77777777" w:rsidR="00FF7C1D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  <w:p w14:paraId="79EAB81A" w14:textId="77777777" w:rsidR="006C0D6F" w:rsidRDefault="006C0D6F" w:rsidP="006C0D6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General Meeting</w:t>
            </w:r>
          </w:p>
          <w:p w14:paraId="3CA5AEF6" w14:textId="77777777" w:rsidR="006C0D6F" w:rsidRPr="006C0D6F" w:rsidRDefault="006C0D6F" w:rsidP="006C0D6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 xml:space="preserve"> PM</w:t>
            </w:r>
          </w:p>
        </w:tc>
        <w:tc>
          <w:tcPr>
            <w:tcW w:w="1852" w:type="dxa"/>
            <w:shd w:val="clear" w:color="auto" w:fill="E6E6E6"/>
          </w:tcPr>
          <w:p w14:paraId="3B35F466" w14:textId="77777777" w:rsidR="00BA4600" w:rsidRDefault="00FF7C1D" w:rsidP="00BA4600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9</w:t>
            </w:r>
          </w:p>
          <w:p w14:paraId="1FEDCF83" w14:textId="77777777" w:rsidR="00FF7C1D" w:rsidRPr="00BA4600" w:rsidRDefault="00BA4600" w:rsidP="00BA4600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Walking Tour</w:t>
            </w:r>
          </w:p>
        </w:tc>
      </w:tr>
      <w:tr w:rsidR="00FF7C1D" w:rsidRPr="000A21D6" w14:paraId="437A5B65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AD95919" w14:textId="77777777" w:rsidR="00BA4600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0</w:t>
            </w:r>
          </w:p>
          <w:p w14:paraId="5F3C0D64" w14:textId="77777777" w:rsidR="00FF7C1D" w:rsidRPr="00BA4600" w:rsidRDefault="00BA4600" w:rsidP="00BA4600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Sonic Night</w:t>
            </w:r>
          </w:p>
        </w:tc>
        <w:tc>
          <w:tcPr>
            <w:tcW w:w="1851" w:type="dxa"/>
          </w:tcPr>
          <w:p w14:paraId="1DDA9D8E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1</w:t>
            </w:r>
          </w:p>
        </w:tc>
        <w:tc>
          <w:tcPr>
            <w:tcW w:w="1852" w:type="dxa"/>
          </w:tcPr>
          <w:p w14:paraId="66DB1D76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2</w:t>
            </w:r>
          </w:p>
        </w:tc>
        <w:tc>
          <w:tcPr>
            <w:tcW w:w="1851" w:type="dxa"/>
          </w:tcPr>
          <w:p w14:paraId="7F061FA4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</w:tcPr>
          <w:p w14:paraId="28F8C65F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  <w:p w14:paraId="6ADF04A6" w14:textId="77777777" w:rsidR="00FF7C1D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  <w:p w14:paraId="08C241DB" w14:textId="77777777" w:rsidR="00FF7C1D" w:rsidRPr="000B6825" w:rsidRDefault="00FF7C1D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1F651141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</w:tc>
        <w:tc>
          <w:tcPr>
            <w:tcW w:w="1852" w:type="dxa"/>
            <w:shd w:val="clear" w:color="auto" w:fill="E6E6E6"/>
          </w:tcPr>
          <w:p w14:paraId="0353A1EA" w14:textId="77777777" w:rsidR="00BA4600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6</w:t>
            </w:r>
          </w:p>
          <w:p w14:paraId="3A77436F" w14:textId="77777777" w:rsidR="00FF7C1D" w:rsidRDefault="00BA4600" w:rsidP="00BA4600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Driveway Bowling </w:t>
            </w:r>
          </w:p>
          <w:p w14:paraId="0C62C05D" w14:textId="77777777" w:rsidR="00BA4600" w:rsidRPr="00BA4600" w:rsidRDefault="00BA4600" w:rsidP="00BA4600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Mc Neill’s</w:t>
            </w:r>
          </w:p>
        </w:tc>
      </w:tr>
      <w:tr w:rsidR="00FF7C1D" w:rsidRPr="000A21D6" w14:paraId="76C718AB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8110097" w14:textId="77777777" w:rsidR="00FF7C1D" w:rsidRPr="0086409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7</w:t>
            </w:r>
          </w:p>
        </w:tc>
        <w:tc>
          <w:tcPr>
            <w:tcW w:w="1851" w:type="dxa"/>
          </w:tcPr>
          <w:p w14:paraId="4F5084F6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8</w:t>
            </w:r>
          </w:p>
          <w:p w14:paraId="5F099E9E" w14:textId="77777777" w:rsidR="00FF7C1D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0F16F7A8" w14:textId="77777777" w:rsidR="00FF7C1D" w:rsidRPr="0086409E" w:rsidRDefault="00B6079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13" w:history="1">
              <w:r w:rsidR="00FF7C1D" w:rsidRPr="000E7A1E">
                <w:rPr>
                  <w:rStyle w:val="Hyperlink"/>
                  <w:rFonts w:ascii="Century Gothic" w:hAnsi="Century Gothic" w:cs="Verdana"/>
                  <w:color w:val="auto"/>
                  <w:sz w:val="20"/>
                  <w:szCs w:val="20"/>
                  <w:u w:val="none"/>
                </w:rPr>
                <w:t>Memorial Day</w:t>
              </w:r>
            </w:hyperlink>
          </w:p>
        </w:tc>
        <w:tc>
          <w:tcPr>
            <w:tcW w:w="1852" w:type="dxa"/>
          </w:tcPr>
          <w:p w14:paraId="7F279CDA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9</w:t>
            </w:r>
          </w:p>
        </w:tc>
        <w:tc>
          <w:tcPr>
            <w:tcW w:w="1851" w:type="dxa"/>
          </w:tcPr>
          <w:p w14:paraId="2DB95992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</w:tc>
        <w:tc>
          <w:tcPr>
            <w:tcW w:w="1852" w:type="dxa"/>
          </w:tcPr>
          <w:p w14:paraId="3AAE11FA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1</w:t>
            </w:r>
          </w:p>
        </w:tc>
        <w:tc>
          <w:tcPr>
            <w:tcW w:w="1851" w:type="dxa"/>
          </w:tcPr>
          <w:p w14:paraId="42F478CA" w14:textId="77777777" w:rsidR="00FF7C1D" w:rsidRPr="0086409E" w:rsidRDefault="00FF7C1D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37CAB679" w14:textId="77777777" w:rsidR="00FF7C1D" w:rsidRPr="0086409E" w:rsidRDefault="00FF7C1D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4F0A5AB8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0A21D6" w14:paraId="55E6496A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5B4735C2" w14:textId="77777777" w:rsidR="00FF7C1D" w:rsidRPr="000A21D6" w:rsidRDefault="00FF7C1D" w:rsidP="00883C3D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June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883C3D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F7C1D" w:rsidRPr="000A21D6" w14:paraId="588DA471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7E9B3D99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24970B79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19FE238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DB66032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89566E8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699BF26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03471217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83C3D" w:rsidRPr="000A21D6" w14:paraId="3A490F88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CEA63B6" w14:textId="77777777" w:rsidR="00883C3D" w:rsidRPr="000A21D6" w:rsidRDefault="00883C3D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570013BC" w14:textId="77777777" w:rsidR="00883C3D" w:rsidRPr="000A21D6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901EC3D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19D0AAF1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753A9DAA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64BF72D9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1</w:t>
            </w:r>
          </w:p>
        </w:tc>
        <w:tc>
          <w:tcPr>
            <w:tcW w:w="1852" w:type="dxa"/>
            <w:shd w:val="clear" w:color="auto" w:fill="E6E6E6"/>
          </w:tcPr>
          <w:p w14:paraId="1FA5E4D9" w14:textId="77777777" w:rsidR="00883C3D" w:rsidRPr="000E7A1E" w:rsidRDefault="00883C3D" w:rsidP="00DE3EAD">
            <w:pPr>
              <w:pStyle w:val="Dates"/>
              <w:rPr>
                <w:sz w:val="32"/>
                <w:szCs w:val="32"/>
              </w:rPr>
            </w:pPr>
            <w:r w:rsidRPr="000E7A1E">
              <w:rPr>
                <w:sz w:val="32"/>
                <w:szCs w:val="32"/>
              </w:rPr>
              <w:t>2</w:t>
            </w:r>
          </w:p>
        </w:tc>
      </w:tr>
      <w:tr w:rsidR="00883C3D" w:rsidRPr="000A21D6" w14:paraId="76557FEA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1FE59ED0" w14:textId="77777777" w:rsidR="00123BB3" w:rsidRDefault="00883C3D" w:rsidP="00881E3F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  <w:p w14:paraId="470A5333" w14:textId="77777777" w:rsidR="00881E3F" w:rsidRDefault="00881E3F" w:rsidP="00881E3F">
            <w:pPr>
              <w:pStyle w:val="Dates"/>
            </w:pPr>
            <w:r>
              <w:t xml:space="preserve"> Midwest Regional Meet.</w:t>
            </w:r>
          </w:p>
          <w:p w14:paraId="7226A9DC" w14:textId="77777777" w:rsidR="00881E3F" w:rsidRDefault="00881E3F" w:rsidP="00881E3F">
            <w:pPr>
              <w:pStyle w:val="Dates"/>
            </w:pPr>
            <w:r>
              <w:t>Springfield, Mo.</w:t>
            </w:r>
          </w:p>
          <w:p w14:paraId="504F510F" w14:textId="77777777" w:rsidR="00881E3F" w:rsidRPr="00881E3F" w:rsidRDefault="00881E3F" w:rsidP="00881E3F">
            <w:pPr>
              <w:pStyle w:val="Dates"/>
              <w:jc w:val="center"/>
            </w:pPr>
          </w:p>
        </w:tc>
        <w:tc>
          <w:tcPr>
            <w:tcW w:w="1851" w:type="dxa"/>
          </w:tcPr>
          <w:p w14:paraId="0DE59B46" w14:textId="77777777" w:rsidR="00883C3D" w:rsidRDefault="00883C3D" w:rsidP="00881E3F">
            <w:pPr>
              <w:pStyle w:val="Dates"/>
              <w:rPr>
                <w:sz w:val="32"/>
                <w:szCs w:val="32"/>
              </w:rPr>
            </w:pPr>
            <w:r w:rsidRPr="00DE6C0E">
              <w:rPr>
                <w:b/>
                <w:sz w:val="32"/>
                <w:szCs w:val="32"/>
              </w:rPr>
              <w:t>4</w:t>
            </w:r>
          </w:p>
          <w:p w14:paraId="3C827258" w14:textId="77777777" w:rsidR="00123BB3" w:rsidRDefault="00123BB3" w:rsidP="00123BB3">
            <w:pPr>
              <w:pStyle w:val="Dates"/>
            </w:pPr>
            <w:r>
              <w:t>Midwest Regional Meet.</w:t>
            </w:r>
          </w:p>
          <w:p w14:paraId="7369705C" w14:textId="77777777" w:rsidR="00123BB3" w:rsidRDefault="00123BB3" w:rsidP="00123BB3">
            <w:pPr>
              <w:pStyle w:val="Dates"/>
            </w:pPr>
            <w:r>
              <w:t>Springfield, Mo.</w:t>
            </w:r>
          </w:p>
          <w:p w14:paraId="2F0863D2" w14:textId="77777777" w:rsidR="00881E3F" w:rsidRPr="00881E3F" w:rsidRDefault="00881E3F" w:rsidP="00881E3F">
            <w:pPr>
              <w:pStyle w:val="Dates"/>
              <w:jc w:val="both"/>
            </w:pPr>
          </w:p>
        </w:tc>
        <w:tc>
          <w:tcPr>
            <w:tcW w:w="1852" w:type="dxa"/>
          </w:tcPr>
          <w:p w14:paraId="6FEA466E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5</w:t>
            </w:r>
          </w:p>
          <w:p w14:paraId="099CCD52" w14:textId="77777777" w:rsidR="00123BB3" w:rsidRDefault="00123BB3" w:rsidP="00123BB3">
            <w:pPr>
              <w:pStyle w:val="Dates"/>
            </w:pPr>
            <w:r>
              <w:t>Midwest Regional Meet.</w:t>
            </w:r>
          </w:p>
          <w:p w14:paraId="5F7D70DE" w14:textId="77777777" w:rsidR="00123BB3" w:rsidRDefault="00123BB3" w:rsidP="00123BB3">
            <w:pPr>
              <w:pStyle w:val="Dates"/>
            </w:pPr>
            <w:r>
              <w:t>Springfield, Mo.</w:t>
            </w:r>
          </w:p>
          <w:p w14:paraId="6A5FE9AF" w14:textId="77777777" w:rsidR="00123BB3" w:rsidRDefault="00123BB3" w:rsidP="00123BB3">
            <w:pPr>
              <w:pStyle w:val="Dates"/>
            </w:pPr>
          </w:p>
          <w:p w14:paraId="7C94D422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749B1C54" w14:textId="77777777" w:rsidR="00883C3D" w:rsidRPr="000E7A1E" w:rsidRDefault="00883C3D" w:rsidP="00DE3EAD">
            <w:pPr>
              <w:pStyle w:val="Dates"/>
            </w:pPr>
          </w:p>
        </w:tc>
        <w:tc>
          <w:tcPr>
            <w:tcW w:w="1851" w:type="dxa"/>
          </w:tcPr>
          <w:p w14:paraId="7D9AA5A4" w14:textId="77777777" w:rsidR="00883C3D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6</w:t>
            </w:r>
          </w:p>
          <w:p w14:paraId="30D190C5" w14:textId="77777777" w:rsidR="00123BB3" w:rsidRDefault="00123BB3" w:rsidP="00123BB3">
            <w:pPr>
              <w:pStyle w:val="Dates"/>
            </w:pPr>
            <w:r>
              <w:t>Midwest Regional Meet.</w:t>
            </w:r>
          </w:p>
          <w:p w14:paraId="72ABA9B5" w14:textId="77777777" w:rsidR="00123BB3" w:rsidRDefault="00123BB3" w:rsidP="00123BB3">
            <w:pPr>
              <w:pStyle w:val="Dates"/>
            </w:pPr>
            <w:r>
              <w:t>Springfield, Mo.</w:t>
            </w:r>
          </w:p>
          <w:p w14:paraId="3E9A8448" w14:textId="77777777" w:rsidR="00123BB3" w:rsidRPr="00123BB3" w:rsidRDefault="00123BB3" w:rsidP="00DE3EAD">
            <w:pPr>
              <w:pStyle w:val="Dates"/>
            </w:pPr>
          </w:p>
        </w:tc>
        <w:tc>
          <w:tcPr>
            <w:tcW w:w="1852" w:type="dxa"/>
          </w:tcPr>
          <w:p w14:paraId="48D19DFD" w14:textId="77777777" w:rsidR="00883C3D" w:rsidRPr="00BA4600" w:rsidRDefault="00883C3D" w:rsidP="00DE3EAD">
            <w:pPr>
              <w:pStyle w:val="Dates"/>
              <w:rPr>
                <w:u w:val="single"/>
              </w:rPr>
            </w:pPr>
            <w:r w:rsidRPr="000E7A1E">
              <w:rPr>
                <w:b/>
                <w:sz w:val="32"/>
                <w:szCs w:val="32"/>
              </w:rPr>
              <w:t>7</w:t>
            </w:r>
            <w:r w:rsidR="00BA4600">
              <w:rPr>
                <w:b/>
              </w:rPr>
              <w:t xml:space="preserve"> </w:t>
            </w:r>
            <w:r w:rsidR="00BA4600">
              <w:rPr>
                <w:u w:val="single"/>
              </w:rPr>
              <w:t>Pinochle</w:t>
            </w:r>
          </w:p>
          <w:p w14:paraId="2CA6D8F7" w14:textId="77777777" w:rsidR="00BA4600" w:rsidRPr="00BA4600" w:rsidRDefault="00BA4600" w:rsidP="00DE3EAD">
            <w:pPr>
              <w:pStyle w:val="Dates"/>
            </w:pPr>
          </w:p>
          <w:p w14:paraId="17DE3E58" w14:textId="77777777" w:rsidR="00123BB3" w:rsidRDefault="00123BB3" w:rsidP="00123BB3">
            <w:pPr>
              <w:pStyle w:val="Dates"/>
            </w:pPr>
            <w:r>
              <w:t>Midwest Regional Meet.</w:t>
            </w:r>
          </w:p>
          <w:p w14:paraId="440A7BCD" w14:textId="77777777" w:rsidR="00123BB3" w:rsidRDefault="00123BB3" w:rsidP="00123BB3">
            <w:pPr>
              <w:pStyle w:val="Dates"/>
            </w:pPr>
            <w:r>
              <w:t>Springfield, Mo.</w:t>
            </w:r>
          </w:p>
          <w:p w14:paraId="613C4C66" w14:textId="77777777" w:rsidR="00123BB3" w:rsidRPr="00123BB3" w:rsidRDefault="00123BB3" w:rsidP="00DE3EAD">
            <w:pPr>
              <w:pStyle w:val="Dates"/>
            </w:pPr>
          </w:p>
        </w:tc>
        <w:tc>
          <w:tcPr>
            <w:tcW w:w="1851" w:type="dxa"/>
          </w:tcPr>
          <w:p w14:paraId="614BD898" w14:textId="77777777" w:rsidR="00BA4600" w:rsidRDefault="00883C3D" w:rsidP="0014280A">
            <w:pPr>
              <w:pStyle w:val="Dates"/>
            </w:pPr>
            <w:r w:rsidRPr="000E7A1E">
              <w:rPr>
                <w:b/>
                <w:sz w:val="32"/>
                <w:szCs w:val="32"/>
              </w:rPr>
              <w:t>8</w:t>
            </w:r>
            <w:r w:rsidR="00BA4600">
              <w:t xml:space="preserve"> </w:t>
            </w:r>
          </w:p>
          <w:p w14:paraId="35C11C81" w14:textId="77777777" w:rsidR="00BA4600" w:rsidRPr="00BA4600" w:rsidRDefault="00BA4600" w:rsidP="00BA4600">
            <w:pPr>
              <w:pStyle w:val="Dates"/>
              <w:jc w:val="center"/>
              <w:rPr>
                <w:u w:val="single"/>
              </w:rPr>
            </w:pPr>
            <w:r>
              <w:rPr>
                <w:u w:val="single"/>
              </w:rPr>
              <w:t>Board Meeting</w:t>
            </w:r>
          </w:p>
          <w:p w14:paraId="4C6F602C" w14:textId="77777777" w:rsidR="00123BB3" w:rsidRPr="0014280A" w:rsidRDefault="00123BB3" w:rsidP="00123BB3">
            <w:pPr>
              <w:pStyle w:val="Dates"/>
              <w:contextualSpacing/>
              <w:rPr>
                <w:sz w:val="18"/>
                <w:szCs w:val="18"/>
              </w:rPr>
            </w:pPr>
            <w:r w:rsidRPr="0014280A">
              <w:rPr>
                <w:sz w:val="18"/>
                <w:szCs w:val="18"/>
              </w:rPr>
              <w:t>Midwest Regional Meet.</w:t>
            </w:r>
          </w:p>
          <w:p w14:paraId="67C9539F" w14:textId="77777777" w:rsidR="00123BB3" w:rsidRPr="00881E3F" w:rsidRDefault="00123BB3" w:rsidP="00123BB3">
            <w:pPr>
              <w:pStyle w:val="Dates"/>
              <w:jc w:val="both"/>
            </w:pPr>
            <w:r w:rsidRPr="0014280A">
              <w:rPr>
                <w:sz w:val="18"/>
                <w:szCs w:val="18"/>
              </w:rPr>
              <w:t>Springfield, Mo.</w:t>
            </w:r>
          </w:p>
        </w:tc>
        <w:tc>
          <w:tcPr>
            <w:tcW w:w="1852" w:type="dxa"/>
            <w:shd w:val="clear" w:color="auto" w:fill="E6E6E6"/>
          </w:tcPr>
          <w:p w14:paraId="3199DA39" w14:textId="77777777" w:rsidR="00883C3D" w:rsidRPr="000E7A1E" w:rsidRDefault="00883C3D" w:rsidP="00DE3EAD">
            <w:pPr>
              <w:pStyle w:val="Dates"/>
              <w:rPr>
                <w:sz w:val="32"/>
                <w:szCs w:val="32"/>
              </w:rPr>
            </w:pPr>
            <w:r w:rsidRPr="000E7A1E">
              <w:rPr>
                <w:sz w:val="32"/>
                <w:szCs w:val="32"/>
              </w:rPr>
              <w:t>9</w:t>
            </w:r>
          </w:p>
        </w:tc>
      </w:tr>
      <w:tr w:rsidR="00883C3D" w:rsidRPr="000A21D6" w14:paraId="5C368570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9193196" w14:textId="77777777" w:rsidR="00883C3D" w:rsidRPr="000A21D6" w:rsidRDefault="00883C3D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0</w:t>
            </w:r>
          </w:p>
        </w:tc>
        <w:tc>
          <w:tcPr>
            <w:tcW w:w="1851" w:type="dxa"/>
          </w:tcPr>
          <w:p w14:paraId="669031D0" w14:textId="77777777" w:rsidR="00883C3D" w:rsidRPr="00DE6C0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DE6C0E">
              <w:rPr>
                <w:b/>
                <w:sz w:val="32"/>
                <w:szCs w:val="32"/>
              </w:rPr>
              <w:t>11</w:t>
            </w:r>
          </w:p>
        </w:tc>
        <w:tc>
          <w:tcPr>
            <w:tcW w:w="1852" w:type="dxa"/>
          </w:tcPr>
          <w:p w14:paraId="44D3EF19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12</w:t>
            </w:r>
          </w:p>
        </w:tc>
        <w:tc>
          <w:tcPr>
            <w:tcW w:w="1851" w:type="dxa"/>
          </w:tcPr>
          <w:p w14:paraId="11887990" w14:textId="77777777" w:rsidR="00313865" w:rsidRDefault="00883C3D" w:rsidP="00DE3EAD">
            <w:pPr>
              <w:pStyle w:val="Dates"/>
            </w:pPr>
            <w:r w:rsidRPr="000E7A1E">
              <w:rPr>
                <w:b/>
                <w:sz w:val="32"/>
                <w:szCs w:val="32"/>
              </w:rPr>
              <w:t>13</w:t>
            </w:r>
          </w:p>
          <w:p w14:paraId="3BAC36DF" w14:textId="77777777" w:rsidR="00883C3D" w:rsidRPr="00313865" w:rsidRDefault="00313865" w:rsidP="0031386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58C1CD45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14</w:t>
            </w:r>
          </w:p>
        </w:tc>
        <w:tc>
          <w:tcPr>
            <w:tcW w:w="1851" w:type="dxa"/>
          </w:tcPr>
          <w:p w14:paraId="1DECBC1E" w14:textId="77777777" w:rsidR="00883C3D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15</w:t>
            </w:r>
          </w:p>
          <w:p w14:paraId="1DF97B88" w14:textId="77777777" w:rsidR="00881E3F" w:rsidRPr="00881E3F" w:rsidRDefault="00881E3F" w:rsidP="00464575">
            <w:pPr>
              <w:pStyle w:val="Dates"/>
              <w:jc w:val="center"/>
            </w:pPr>
          </w:p>
        </w:tc>
        <w:tc>
          <w:tcPr>
            <w:tcW w:w="1852" w:type="dxa"/>
            <w:shd w:val="clear" w:color="auto" w:fill="E6E6E6"/>
          </w:tcPr>
          <w:p w14:paraId="0704BF77" w14:textId="77777777" w:rsidR="00464575" w:rsidRDefault="00883C3D" w:rsidP="00DE3EAD">
            <w:pPr>
              <w:pStyle w:val="Dates"/>
              <w:rPr>
                <w:sz w:val="32"/>
                <w:szCs w:val="32"/>
              </w:rPr>
            </w:pPr>
            <w:r w:rsidRPr="000E7A1E">
              <w:rPr>
                <w:sz w:val="32"/>
                <w:szCs w:val="32"/>
              </w:rPr>
              <w:t>16</w:t>
            </w:r>
          </w:p>
          <w:p w14:paraId="5C31EE67" w14:textId="77777777" w:rsidR="00464575" w:rsidRPr="00464575" w:rsidRDefault="00464575" w:rsidP="00AD6A36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cnic</w:t>
            </w:r>
          </w:p>
          <w:p w14:paraId="0293CBC6" w14:textId="77777777" w:rsidR="00464575" w:rsidRPr="00AD6A36" w:rsidRDefault="00AD6A36" w:rsidP="00AD6A36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Clement Park</w:t>
            </w:r>
          </w:p>
          <w:p w14:paraId="7AFD230C" w14:textId="77777777" w:rsidR="00883C3D" w:rsidRPr="00464575" w:rsidRDefault="00883C3D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883C3D" w:rsidRPr="000A21D6" w14:paraId="398DDCC6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2A9F0D5" w14:textId="77777777" w:rsidR="00883C3D" w:rsidRDefault="00883C3D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7</w:t>
            </w:r>
          </w:p>
          <w:p w14:paraId="3C88D85F" w14:textId="77777777" w:rsidR="00883C3D" w:rsidRDefault="00883C3D" w:rsidP="00DE3EAD">
            <w:pPr>
              <w:pStyle w:val="Dates"/>
              <w:rPr>
                <w:sz w:val="32"/>
                <w:szCs w:val="32"/>
              </w:rPr>
            </w:pPr>
          </w:p>
          <w:p w14:paraId="68E188CE" w14:textId="77777777" w:rsidR="00883C3D" w:rsidRPr="000A21D6" w:rsidRDefault="00B6079B" w:rsidP="00DE3EAD">
            <w:pPr>
              <w:pStyle w:val="Dates"/>
              <w:rPr>
                <w:sz w:val="32"/>
                <w:szCs w:val="32"/>
              </w:rPr>
            </w:pPr>
            <w:hyperlink r:id="rId14" w:history="1">
              <w:r w:rsidR="00883C3D" w:rsidRPr="00CA6A15">
                <w:rPr>
                  <w:rStyle w:val="Hyperlink"/>
                  <w:rFonts w:cs="Verdana"/>
                  <w:color w:val="auto"/>
                  <w:u w:val="none"/>
                </w:rPr>
                <w:t>Father’s Day</w:t>
              </w:r>
            </w:hyperlink>
          </w:p>
        </w:tc>
        <w:tc>
          <w:tcPr>
            <w:tcW w:w="1851" w:type="dxa"/>
          </w:tcPr>
          <w:p w14:paraId="2F4A2DF0" w14:textId="77777777" w:rsidR="00883C3D" w:rsidRPr="00DE6C0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DE6C0E">
              <w:rPr>
                <w:b/>
                <w:sz w:val="32"/>
                <w:szCs w:val="32"/>
              </w:rPr>
              <w:t>18</w:t>
            </w:r>
          </w:p>
          <w:p w14:paraId="4BD127A1" w14:textId="77777777" w:rsidR="00883C3D" w:rsidRPr="000A21D6" w:rsidRDefault="00883C3D" w:rsidP="00DE3EAD">
            <w:pPr>
              <w:pStyle w:val="Dates"/>
              <w:rPr>
                <w:sz w:val="32"/>
                <w:szCs w:val="32"/>
              </w:rPr>
            </w:pPr>
          </w:p>
          <w:p w14:paraId="31EA245B" w14:textId="77777777" w:rsidR="00883C3D" w:rsidRPr="000A21D6" w:rsidRDefault="00883C3D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2" w:type="dxa"/>
          </w:tcPr>
          <w:p w14:paraId="7E817ADD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19</w:t>
            </w:r>
          </w:p>
          <w:p w14:paraId="48537F40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4645839B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73D6A47A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20</w:t>
            </w:r>
          </w:p>
        </w:tc>
        <w:tc>
          <w:tcPr>
            <w:tcW w:w="1852" w:type="dxa"/>
          </w:tcPr>
          <w:p w14:paraId="0C70CDFD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21</w:t>
            </w:r>
          </w:p>
        </w:tc>
        <w:tc>
          <w:tcPr>
            <w:tcW w:w="1851" w:type="dxa"/>
          </w:tcPr>
          <w:p w14:paraId="5E9B2B84" w14:textId="77777777" w:rsidR="00883C3D" w:rsidRPr="000E7A1E" w:rsidRDefault="00883C3D" w:rsidP="00DE3EAD">
            <w:pPr>
              <w:pStyle w:val="Dates"/>
              <w:rPr>
                <w:b/>
                <w:sz w:val="32"/>
                <w:szCs w:val="32"/>
              </w:rPr>
            </w:pPr>
            <w:r w:rsidRPr="000E7A1E">
              <w:rPr>
                <w:b/>
                <w:sz w:val="32"/>
                <w:szCs w:val="32"/>
              </w:rPr>
              <w:t>22</w:t>
            </w:r>
          </w:p>
        </w:tc>
        <w:tc>
          <w:tcPr>
            <w:tcW w:w="1852" w:type="dxa"/>
            <w:shd w:val="clear" w:color="auto" w:fill="E6E6E6"/>
          </w:tcPr>
          <w:p w14:paraId="01E1412C" w14:textId="77777777" w:rsidR="00883C3D" w:rsidRPr="000E7A1E" w:rsidRDefault="00883C3D" w:rsidP="00DE3EAD">
            <w:pPr>
              <w:pStyle w:val="Dates"/>
              <w:rPr>
                <w:sz w:val="32"/>
                <w:szCs w:val="32"/>
              </w:rPr>
            </w:pPr>
            <w:r w:rsidRPr="000E7A1E">
              <w:rPr>
                <w:sz w:val="32"/>
                <w:szCs w:val="32"/>
              </w:rPr>
              <w:t>23</w:t>
            </w:r>
          </w:p>
        </w:tc>
      </w:tr>
      <w:tr w:rsidR="00883C3D" w:rsidRPr="000A21D6" w14:paraId="28F3AB84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125B5CB8" w14:textId="77777777" w:rsidR="00931630" w:rsidRDefault="00883C3D" w:rsidP="00931630">
            <w:pPr>
              <w:pStyle w:val="Dates"/>
            </w:pPr>
            <w:r>
              <w:rPr>
                <w:sz w:val="32"/>
                <w:szCs w:val="32"/>
              </w:rPr>
              <w:t>24</w:t>
            </w:r>
            <w:r w:rsidR="00881E3F">
              <w:t xml:space="preserve"> MAFC</w:t>
            </w:r>
            <w:r w:rsidR="00931630">
              <w:t>A</w:t>
            </w:r>
          </w:p>
          <w:p w14:paraId="5600BF95" w14:textId="77777777" w:rsidR="00931630" w:rsidRDefault="00931630" w:rsidP="00931630">
            <w:pPr>
              <w:pStyle w:val="Dates"/>
              <w:jc w:val="center"/>
            </w:pPr>
            <w:r>
              <w:t>National Convention.</w:t>
            </w:r>
          </w:p>
          <w:p w14:paraId="75C28E91" w14:textId="77777777" w:rsidR="00931630" w:rsidRPr="00881E3F" w:rsidRDefault="00931630" w:rsidP="00931630">
            <w:pPr>
              <w:pStyle w:val="Dates"/>
              <w:jc w:val="center"/>
            </w:pPr>
            <w:r>
              <w:t>Reno, NV.</w:t>
            </w:r>
          </w:p>
        </w:tc>
        <w:tc>
          <w:tcPr>
            <w:tcW w:w="1851" w:type="dxa"/>
          </w:tcPr>
          <w:p w14:paraId="43E44FE7" w14:textId="77777777" w:rsidR="00725B1E" w:rsidRDefault="00883C3D" w:rsidP="00725B1E">
            <w:pPr>
              <w:pStyle w:val="Dates"/>
            </w:pPr>
            <w:r w:rsidRPr="005E646E">
              <w:rPr>
                <w:b/>
                <w:sz w:val="32"/>
                <w:szCs w:val="32"/>
              </w:rPr>
              <w:t>25</w:t>
            </w:r>
            <w:r w:rsidR="00725B1E">
              <w:t xml:space="preserve"> MAFCA</w:t>
            </w:r>
          </w:p>
          <w:p w14:paraId="28DA3B3E" w14:textId="77777777" w:rsidR="00725B1E" w:rsidRDefault="00725B1E" w:rsidP="00725B1E">
            <w:pPr>
              <w:pStyle w:val="Dates"/>
              <w:jc w:val="center"/>
            </w:pPr>
            <w:r>
              <w:t>National Convention.</w:t>
            </w:r>
          </w:p>
          <w:p w14:paraId="571F89B2" w14:textId="77777777" w:rsidR="00883C3D" w:rsidRPr="000E7A1E" w:rsidRDefault="00725B1E" w:rsidP="00725B1E">
            <w:pPr>
              <w:pStyle w:val="Dates"/>
              <w:jc w:val="center"/>
              <w:rPr>
                <w:b/>
                <w:sz w:val="32"/>
                <w:szCs w:val="32"/>
              </w:rPr>
            </w:pPr>
            <w:r>
              <w:t>Reno, NV.</w:t>
            </w:r>
          </w:p>
          <w:p w14:paraId="6FF25923" w14:textId="77777777" w:rsidR="00883C3D" w:rsidRPr="000E7A1E" w:rsidRDefault="00883C3D" w:rsidP="00DE3EAD">
            <w:pPr>
              <w:pStyle w:val="Dates"/>
              <w:rPr>
                <w:sz w:val="32"/>
                <w:szCs w:val="32"/>
              </w:rPr>
            </w:pPr>
          </w:p>
          <w:p w14:paraId="3F528E00" w14:textId="77777777" w:rsidR="00883C3D" w:rsidRPr="005E646E" w:rsidRDefault="00883C3D" w:rsidP="00DE3EAD">
            <w:pPr>
              <w:pStyle w:val="Dates"/>
            </w:pPr>
          </w:p>
        </w:tc>
        <w:tc>
          <w:tcPr>
            <w:tcW w:w="1852" w:type="dxa"/>
          </w:tcPr>
          <w:p w14:paraId="5D1E5A42" w14:textId="77777777" w:rsidR="00725B1E" w:rsidRDefault="00883C3D" w:rsidP="00725B1E">
            <w:pPr>
              <w:pStyle w:val="Dates"/>
            </w:pPr>
            <w:r w:rsidRPr="000E7A1E">
              <w:rPr>
                <w:b/>
                <w:sz w:val="32"/>
                <w:szCs w:val="32"/>
              </w:rPr>
              <w:t>26</w:t>
            </w:r>
            <w:r w:rsidR="00725B1E">
              <w:t xml:space="preserve"> MAFCA</w:t>
            </w:r>
          </w:p>
          <w:p w14:paraId="70798205" w14:textId="77777777" w:rsidR="00725B1E" w:rsidRDefault="00725B1E" w:rsidP="00725B1E">
            <w:pPr>
              <w:pStyle w:val="Dates"/>
              <w:jc w:val="center"/>
            </w:pPr>
            <w:r>
              <w:t>National Convention.</w:t>
            </w:r>
          </w:p>
          <w:p w14:paraId="007DF72D" w14:textId="77777777" w:rsidR="00883C3D" w:rsidRPr="000E7A1E" w:rsidRDefault="00725B1E" w:rsidP="00725B1E">
            <w:pPr>
              <w:pStyle w:val="Dates"/>
              <w:jc w:val="center"/>
              <w:rPr>
                <w:b/>
                <w:sz w:val="32"/>
                <w:szCs w:val="32"/>
              </w:rPr>
            </w:pPr>
            <w:r>
              <w:t>Reno, NV.</w:t>
            </w:r>
          </w:p>
        </w:tc>
        <w:tc>
          <w:tcPr>
            <w:tcW w:w="1851" w:type="dxa"/>
          </w:tcPr>
          <w:p w14:paraId="7B802879" w14:textId="77777777" w:rsidR="00725B1E" w:rsidRDefault="00883C3D" w:rsidP="00725B1E">
            <w:pPr>
              <w:pStyle w:val="Dates"/>
            </w:pPr>
            <w:r w:rsidRPr="000E7A1E">
              <w:rPr>
                <w:b/>
                <w:sz w:val="32"/>
                <w:szCs w:val="32"/>
              </w:rPr>
              <w:t>27</w:t>
            </w:r>
            <w:r w:rsidR="00725B1E">
              <w:t xml:space="preserve"> MAFCA</w:t>
            </w:r>
          </w:p>
          <w:p w14:paraId="7E9DB3D3" w14:textId="77777777" w:rsidR="00725B1E" w:rsidRDefault="00725B1E" w:rsidP="00725B1E">
            <w:pPr>
              <w:pStyle w:val="Dates"/>
              <w:jc w:val="center"/>
            </w:pPr>
            <w:r>
              <w:t>National Convention.</w:t>
            </w:r>
          </w:p>
          <w:p w14:paraId="0308936D" w14:textId="77777777" w:rsidR="00883C3D" w:rsidRPr="000E7A1E" w:rsidRDefault="00725B1E" w:rsidP="00725B1E">
            <w:pPr>
              <w:pStyle w:val="Dates"/>
              <w:jc w:val="center"/>
              <w:rPr>
                <w:b/>
                <w:sz w:val="32"/>
                <w:szCs w:val="32"/>
              </w:rPr>
            </w:pPr>
            <w:r>
              <w:t>Reno, NV</w:t>
            </w:r>
          </w:p>
        </w:tc>
        <w:tc>
          <w:tcPr>
            <w:tcW w:w="1852" w:type="dxa"/>
          </w:tcPr>
          <w:p w14:paraId="7B0C741E" w14:textId="77777777" w:rsidR="00725B1E" w:rsidRPr="00185B0C" w:rsidRDefault="00883C3D" w:rsidP="00725B1E">
            <w:pPr>
              <w:pStyle w:val="Dates"/>
              <w:rPr>
                <w:u w:val="single"/>
              </w:rPr>
            </w:pPr>
            <w:r w:rsidRPr="000E7A1E">
              <w:rPr>
                <w:b/>
                <w:sz w:val="32"/>
                <w:szCs w:val="32"/>
              </w:rPr>
              <w:t>28</w:t>
            </w:r>
            <w:r w:rsidR="00185B0C">
              <w:t xml:space="preserve"> </w:t>
            </w:r>
            <w:r w:rsidR="00185B0C">
              <w:rPr>
                <w:u w:val="single"/>
              </w:rPr>
              <w:t>Old Farts Lunch</w:t>
            </w:r>
          </w:p>
          <w:p w14:paraId="27CF9398" w14:textId="77777777" w:rsidR="00185B0C" w:rsidRDefault="00185B0C" w:rsidP="00185B0C">
            <w:pPr>
              <w:pStyle w:val="Dates"/>
              <w:jc w:val="center"/>
            </w:pPr>
            <w:proofErr w:type="spellStart"/>
            <w:r>
              <w:t>Mafca</w:t>
            </w:r>
            <w:proofErr w:type="spellEnd"/>
          </w:p>
          <w:p w14:paraId="615DFFF7" w14:textId="77777777" w:rsidR="00725B1E" w:rsidRDefault="00725B1E" w:rsidP="00725B1E">
            <w:pPr>
              <w:pStyle w:val="Dates"/>
              <w:jc w:val="center"/>
            </w:pPr>
            <w:r>
              <w:t>National Convention.</w:t>
            </w:r>
          </w:p>
          <w:p w14:paraId="6E318716" w14:textId="77777777" w:rsidR="00883C3D" w:rsidRPr="000E7A1E" w:rsidRDefault="00725B1E" w:rsidP="00725B1E">
            <w:pPr>
              <w:pStyle w:val="Dates"/>
              <w:jc w:val="center"/>
              <w:rPr>
                <w:b/>
                <w:sz w:val="32"/>
                <w:szCs w:val="32"/>
              </w:rPr>
            </w:pPr>
            <w:r>
              <w:t>Reno, NV</w:t>
            </w:r>
          </w:p>
        </w:tc>
        <w:tc>
          <w:tcPr>
            <w:tcW w:w="1851" w:type="dxa"/>
          </w:tcPr>
          <w:p w14:paraId="7D184775" w14:textId="77777777" w:rsidR="00725B1E" w:rsidRDefault="00883C3D" w:rsidP="00725B1E">
            <w:pPr>
              <w:pStyle w:val="Dates"/>
            </w:pPr>
            <w:r w:rsidRPr="000E7A1E">
              <w:rPr>
                <w:b/>
                <w:sz w:val="32"/>
                <w:szCs w:val="32"/>
              </w:rPr>
              <w:t>29</w:t>
            </w:r>
            <w:r w:rsidR="00725B1E">
              <w:t xml:space="preserve"> MAFCA</w:t>
            </w:r>
          </w:p>
          <w:p w14:paraId="277A4612" w14:textId="77777777" w:rsidR="00725B1E" w:rsidRDefault="00725B1E" w:rsidP="00725B1E">
            <w:pPr>
              <w:pStyle w:val="Dates"/>
              <w:jc w:val="center"/>
            </w:pPr>
            <w:r>
              <w:t>National Convention.</w:t>
            </w:r>
          </w:p>
          <w:p w14:paraId="18DEF00A" w14:textId="77777777" w:rsidR="00883C3D" w:rsidRPr="000E7A1E" w:rsidRDefault="00725B1E" w:rsidP="00725B1E">
            <w:pPr>
              <w:pStyle w:val="Dates"/>
              <w:jc w:val="center"/>
              <w:rPr>
                <w:b/>
                <w:sz w:val="32"/>
                <w:szCs w:val="32"/>
              </w:rPr>
            </w:pPr>
            <w:r>
              <w:t>Reno, NV</w:t>
            </w:r>
          </w:p>
        </w:tc>
        <w:tc>
          <w:tcPr>
            <w:tcW w:w="1852" w:type="dxa"/>
            <w:shd w:val="clear" w:color="auto" w:fill="E6E6E6"/>
          </w:tcPr>
          <w:p w14:paraId="3BAB7EC2" w14:textId="77777777" w:rsidR="00883C3D" w:rsidRDefault="00883C3D" w:rsidP="00DE3EAD">
            <w:pPr>
              <w:pStyle w:val="Dates"/>
            </w:pPr>
            <w:r w:rsidRPr="000E7A1E">
              <w:rPr>
                <w:sz w:val="32"/>
                <w:szCs w:val="32"/>
              </w:rPr>
              <w:t>30</w:t>
            </w:r>
          </w:p>
          <w:p w14:paraId="3D2AAB1F" w14:textId="77777777" w:rsidR="00C83E6B" w:rsidRPr="00C83E6B" w:rsidRDefault="00C83E6B" w:rsidP="00C83E6B">
            <w:pPr>
              <w:pStyle w:val="Dates"/>
              <w:jc w:val="center"/>
            </w:pPr>
            <w:r>
              <w:t>Stills in the Hills</w:t>
            </w:r>
          </w:p>
        </w:tc>
      </w:tr>
    </w:tbl>
    <w:p w14:paraId="2707A5F8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86409E" w14:paraId="4C3DB667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6B76EBB7" w14:textId="77777777" w:rsidR="00FF7C1D" w:rsidRPr="0086409E" w:rsidRDefault="00FF7C1D" w:rsidP="005B009F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86409E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July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595F8B">
              <w:rPr>
                <w:rFonts w:ascii="Century Gothic" w:hAnsi="Century Gothic"/>
                <w:b/>
                <w:sz w:val="44"/>
                <w:szCs w:val="44"/>
              </w:rPr>
              <w:t>8</w:t>
            </w:r>
            <w:bookmarkStart w:id="0" w:name="_GoBack"/>
            <w:bookmarkEnd w:id="0"/>
          </w:p>
        </w:tc>
      </w:tr>
      <w:tr w:rsidR="00FF7C1D" w:rsidRPr="0086409E" w14:paraId="61006A0A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768B6F0C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5E301332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755D5E78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9FE24B9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45D37BE3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5D449385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ADC5046" w14:textId="77777777" w:rsidR="00FF7C1D" w:rsidRPr="0086409E" w:rsidRDefault="00FF7C1D" w:rsidP="005C6B1D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86409E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595F8B" w:rsidRPr="0086409E" w14:paraId="3182AF54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67F0EEF3" w14:textId="77777777" w:rsidR="00595F8B" w:rsidRPr="00597CB4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597CB4">
              <w:rPr>
                <w:rFonts w:ascii="Century Gothic" w:hAnsi="Century Gothic"/>
                <w:sz w:val="32"/>
                <w:szCs w:val="32"/>
              </w:rPr>
              <w:t>1</w:t>
            </w:r>
          </w:p>
          <w:p w14:paraId="210BE102" w14:textId="77777777" w:rsidR="00595F8B" w:rsidRPr="00597CB4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5FC3BF73" w14:textId="77777777" w:rsidR="00595F8B" w:rsidRPr="00597CB4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739481AE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</w:tcPr>
          <w:p w14:paraId="233FE76D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</w:tc>
        <w:tc>
          <w:tcPr>
            <w:tcW w:w="1851" w:type="dxa"/>
          </w:tcPr>
          <w:p w14:paraId="659DF3C6" w14:textId="77777777" w:rsidR="00595F8B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  <w:p w14:paraId="779DCF17" w14:textId="77777777" w:rsidR="005B1F6A" w:rsidRDefault="005B1F6A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7C1E8F3A" w14:textId="77777777" w:rsidR="005B1F6A" w:rsidRPr="000A21D6" w:rsidRDefault="00B6079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15" w:history="1">
              <w:r w:rsidR="005B1F6A" w:rsidRPr="000E7A1E">
                <w:rPr>
                  <w:rStyle w:val="Hyperlink"/>
                  <w:rFonts w:ascii="Century Gothic" w:hAnsi="Century Gothic"/>
                  <w:color w:val="auto"/>
                  <w:sz w:val="20"/>
                  <w:szCs w:val="32"/>
                  <w:u w:val="none"/>
                </w:rPr>
                <w:t>Independence Day</w:t>
              </w:r>
            </w:hyperlink>
          </w:p>
        </w:tc>
        <w:tc>
          <w:tcPr>
            <w:tcW w:w="1852" w:type="dxa"/>
          </w:tcPr>
          <w:p w14:paraId="3B69973C" w14:textId="77777777" w:rsidR="00464575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  <w:p w14:paraId="5CDBB9AD" w14:textId="77777777" w:rsidR="00595F8B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746F1CBA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6</w:t>
            </w:r>
          </w:p>
        </w:tc>
        <w:tc>
          <w:tcPr>
            <w:tcW w:w="1852" w:type="dxa"/>
            <w:shd w:val="clear" w:color="auto" w:fill="E6E6E6"/>
          </w:tcPr>
          <w:p w14:paraId="65AE0793" w14:textId="77777777" w:rsidR="00464575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7</w:t>
            </w:r>
          </w:p>
          <w:p w14:paraId="606583EB" w14:textId="77777777" w:rsidR="00595F8B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Strasburg Museum Tour &amp; Picnic</w:t>
            </w:r>
          </w:p>
        </w:tc>
      </w:tr>
      <w:tr w:rsidR="00595F8B" w:rsidRPr="0086409E" w14:paraId="7B0829B5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D8D0500" w14:textId="77777777" w:rsidR="00595F8B" w:rsidRPr="000E7A1E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8</w:t>
            </w:r>
          </w:p>
          <w:p w14:paraId="2605C8E3" w14:textId="77777777" w:rsidR="00595F8B" w:rsidRPr="000E7A1E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  <w:p w14:paraId="46F877EB" w14:textId="77777777" w:rsidR="00595F8B" w:rsidRPr="000E7A1E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451D48D7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  <w:p w14:paraId="0F802B1D" w14:textId="77777777" w:rsidR="00595F8B" w:rsidRPr="000E7A1E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4302A431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</w:tc>
        <w:tc>
          <w:tcPr>
            <w:tcW w:w="1851" w:type="dxa"/>
          </w:tcPr>
          <w:p w14:paraId="5761CF87" w14:textId="77777777" w:rsidR="00595F8B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  <w:p w14:paraId="5E63652D" w14:textId="77777777" w:rsidR="00595F8B" w:rsidRPr="000A21D6" w:rsidRDefault="00595F8B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262D6835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</w:p>
        </w:tc>
        <w:tc>
          <w:tcPr>
            <w:tcW w:w="1851" w:type="dxa"/>
          </w:tcPr>
          <w:p w14:paraId="37039292" w14:textId="77777777" w:rsidR="00595F8B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3</w:t>
            </w:r>
          </w:p>
          <w:p w14:paraId="1F1AB24C" w14:textId="77777777" w:rsidR="00464575" w:rsidRDefault="0038561A" w:rsidP="0038561A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5E36DD7B" w14:textId="77777777" w:rsidR="0038561A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inkley</w:t>
            </w:r>
            <w:r w:rsidR="00A8659F">
              <w:rPr>
                <w:rFonts w:ascii="Century Gothic" w:hAnsi="Century Gothic"/>
                <w:sz w:val="20"/>
                <w:szCs w:val="20"/>
              </w:rPr>
              <w:t>’s</w:t>
            </w:r>
          </w:p>
        </w:tc>
        <w:tc>
          <w:tcPr>
            <w:tcW w:w="1852" w:type="dxa"/>
            <w:shd w:val="clear" w:color="auto" w:fill="E6E6E6"/>
          </w:tcPr>
          <w:p w14:paraId="79DBA9A5" w14:textId="77777777" w:rsidR="00595F8B" w:rsidRPr="000A21D6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4</w:t>
            </w:r>
          </w:p>
        </w:tc>
      </w:tr>
      <w:tr w:rsidR="00595F8B" w:rsidRPr="0086409E" w14:paraId="75456325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0334EDE2" w14:textId="77777777" w:rsidR="00464575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15</w:t>
            </w:r>
          </w:p>
          <w:p w14:paraId="2096A496" w14:textId="77777777" w:rsidR="001F1128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  <w:u w:val="single"/>
              </w:rPr>
            </w:pPr>
            <w:r w:rsidRPr="001F1128">
              <w:rPr>
                <w:rFonts w:ascii="Century Gothic" w:hAnsi="Century Gothic"/>
                <w:sz w:val="20"/>
                <w:szCs w:val="20"/>
                <w:u w:val="single"/>
              </w:rPr>
              <w:t>Sonic Night</w:t>
            </w:r>
          </w:p>
          <w:p w14:paraId="4E34CBC9" w14:textId="77777777" w:rsidR="00595F8B" w:rsidRPr="001F1128" w:rsidRDefault="001F1128" w:rsidP="001F112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Friends &amp; Fords @ The Fort</w:t>
            </w:r>
          </w:p>
        </w:tc>
        <w:tc>
          <w:tcPr>
            <w:tcW w:w="1851" w:type="dxa"/>
          </w:tcPr>
          <w:p w14:paraId="5A7ABED3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  <w:p w14:paraId="31F79891" w14:textId="77777777" w:rsidR="00595F8B" w:rsidRPr="000E7A1E" w:rsidRDefault="00595F8B" w:rsidP="00DE3EAD">
            <w:pPr>
              <w:rPr>
                <w:rFonts w:ascii="Verdana" w:hAnsi="Verdana" w:cs="Verdana"/>
                <w:sz w:val="20"/>
                <w:szCs w:val="20"/>
              </w:rPr>
            </w:pPr>
          </w:p>
          <w:p w14:paraId="02A4CC72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</w:tcPr>
          <w:p w14:paraId="0743D5C2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  <w:p w14:paraId="506C2AA0" w14:textId="77777777" w:rsidR="00595F8B" w:rsidRPr="000E7A1E" w:rsidRDefault="00595F8B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60AC20F8" w14:textId="77777777" w:rsidR="00464575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  <w:p w14:paraId="4679A761" w14:textId="77777777" w:rsidR="00595F8B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anking Tour</w:t>
            </w:r>
          </w:p>
          <w:p w14:paraId="4417138C" w14:textId="77777777" w:rsid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  <w:p w14:paraId="4455BD7F" w14:textId="77777777" w:rsidR="00464575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28539099" w14:textId="77777777" w:rsidR="00464575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  <w:p w14:paraId="28DF00CB" w14:textId="77777777" w:rsidR="00595F8B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anking Tour</w:t>
            </w:r>
          </w:p>
        </w:tc>
        <w:tc>
          <w:tcPr>
            <w:tcW w:w="1851" w:type="dxa"/>
          </w:tcPr>
          <w:p w14:paraId="0E2E42F7" w14:textId="77777777" w:rsidR="00595F8B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0</w:t>
            </w:r>
            <w:r w:rsidR="00464575">
              <w:rPr>
                <w:rFonts w:ascii="Century Gothic" w:hAnsi="Century Gothic"/>
                <w:sz w:val="20"/>
                <w:szCs w:val="20"/>
              </w:rPr>
              <w:t>Tanking Tour</w:t>
            </w:r>
          </w:p>
          <w:p w14:paraId="1FCBC1B1" w14:textId="77777777" w:rsidR="00464575" w:rsidRPr="00464575" w:rsidRDefault="00464575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  <w:p w14:paraId="66D27379" w14:textId="77777777" w:rsidR="0038561A" w:rsidRDefault="0038561A" w:rsidP="0038561A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General Meeting</w:t>
            </w:r>
          </w:p>
          <w:p w14:paraId="32A4D06F" w14:textId="77777777" w:rsidR="0038561A" w:rsidRPr="0038561A" w:rsidRDefault="0038561A" w:rsidP="0038561A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>PM</w:t>
            </w:r>
          </w:p>
        </w:tc>
        <w:tc>
          <w:tcPr>
            <w:tcW w:w="1852" w:type="dxa"/>
            <w:shd w:val="clear" w:color="auto" w:fill="E6E6E6"/>
          </w:tcPr>
          <w:p w14:paraId="77DD063E" w14:textId="77777777" w:rsidR="00595F8B" w:rsidRPr="000A21D6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1</w:t>
            </w:r>
          </w:p>
        </w:tc>
      </w:tr>
      <w:tr w:rsidR="00595F8B" w:rsidRPr="0086409E" w14:paraId="25DB7DBD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AC3F640" w14:textId="77777777" w:rsidR="00595F8B" w:rsidRPr="000B7ECA" w:rsidRDefault="00595F8B" w:rsidP="00DE3EAD">
            <w:pPr>
              <w:rPr>
                <w:rFonts w:ascii="Century Gothic" w:hAnsi="Century Gothic"/>
                <w:sz w:val="28"/>
                <w:szCs w:val="32"/>
              </w:rPr>
            </w:pPr>
            <w:r w:rsidRPr="000B7ECA">
              <w:rPr>
                <w:rFonts w:ascii="Century Gothic" w:hAnsi="Century Gothic"/>
                <w:sz w:val="28"/>
                <w:szCs w:val="32"/>
              </w:rPr>
              <w:t>22</w:t>
            </w:r>
          </w:p>
          <w:p w14:paraId="1BD87B1F" w14:textId="77777777" w:rsidR="000B7ECA" w:rsidRDefault="000B7ECA" w:rsidP="000B7ECA">
            <w:pPr>
              <w:jc w:val="center"/>
              <w:rPr>
                <w:rFonts w:ascii="Century Gothic" w:hAnsi="Century Gothic"/>
                <w:sz w:val="20"/>
                <w:szCs w:val="32"/>
              </w:rPr>
            </w:pPr>
          </w:p>
          <w:p w14:paraId="01F96E91" w14:textId="5F6E0C3D" w:rsidR="000B7ECA" w:rsidRPr="000B7ECA" w:rsidRDefault="000B7ECA" w:rsidP="000B7ECA">
            <w:pPr>
              <w:jc w:val="center"/>
              <w:rPr>
                <w:rFonts w:ascii="Century Gothic" w:hAnsi="Century Gothic"/>
                <w:sz w:val="28"/>
                <w:szCs w:val="32"/>
              </w:rPr>
            </w:pPr>
            <w:r w:rsidRPr="000B7ECA">
              <w:rPr>
                <w:rFonts w:ascii="Century Gothic" w:hAnsi="Century Gothic"/>
                <w:sz w:val="20"/>
                <w:szCs w:val="32"/>
              </w:rPr>
              <w:t>New Mexico Tour Meeting</w:t>
            </w:r>
          </w:p>
        </w:tc>
        <w:tc>
          <w:tcPr>
            <w:tcW w:w="1851" w:type="dxa"/>
          </w:tcPr>
          <w:p w14:paraId="59136859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</w:tcPr>
          <w:p w14:paraId="5896F699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1" w:type="dxa"/>
          </w:tcPr>
          <w:p w14:paraId="327F3B60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</w:tc>
        <w:tc>
          <w:tcPr>
            <w:tcW w:w="1852" w:type="dxa"/>
          </w:tcPr>
          <w:p w14:paraId="5615AC03" w14:textId="77777777" w:rsidR="00595F8B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  <w:p w14:paraId="1874DCA3" w14:textId="77777777" w:rsidR="00595F8B" w:rsidRPr="00185B0C" w:rsidRDefault="00185B0C" w:rsidP="00185B0C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rFonts w:ascii="Century Gothic" w:hAnsi="Century Gothic" w:cs="Verdana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5641221E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7</w:t>
            </w:r>
          </w:p>
        </w:tc>
        <w:tc>
          <w:tcPr>
            <w:tcW w:w="1852" w:type="dxa"/>
            <w:shd w:val="clear" w:color="auto" w:fill="E6E6E6"/>
          </w:tcPr>
          <w:p w14:paraId="1BC6CEFD" w14:textId="77777777" w:rsidR="00464575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8</w:t>
            </w:r>
          </w:p>
          <w:p w14:paraId="34FF7D94" w14:textId="77777777" w:rsidR="00595F8B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our</w:t>
            </w:r>
          </w:p>
          <w:p w14:paraId="48815D0C" w14:textId="77777777" w:rsidR="00464575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(TBA)</w:t>
            </w:r>
          </w:p>
        </w:tc>
      </w:tr>
      <w:tr w:rsidR="00595F8B" w:rsidRPr="0086409E" w14:paraId="1C2FE3E7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073701B" w14:textId="77777777" w:rsidR="00595F8B" w:rsidRPr="000E7A1E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29</w:t>
            </w:r>
          </w:p>
        </w:tc>
        <w:tc>
          <w:tcPr>
            <w:tcW w:w="1851" w:type="dxa"/>
          </w:tcPr>
          <w:p w14:paraId="17A0C1B5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  <w:p w14:paraId="0D340703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1FFDB1CB" w14:textId="77777777" w:rsidR="00595F8B" w:rsidRPr="000E7A1E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629A78F5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31</w:t>
            </w:r>
          </w:p>
          <w:p w14:paraId="5B1F4264" w14:textId="77777777" w:rsidR="00595F8B" w:rsidRPr="000E7A1E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5942EC0A" w14:textId="77777777" w:rsidR="00595F8B" w:rsidRPr="000E7A1E" w:rsidRDefault="00595F8B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7766232E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24609CF7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9726FF2" w14:textId="77777777" w:rsidR="00595F8B" w:rsidRPr="000A21D6" w:rsidRDefault="00595F8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263D63F1" w14:textId="77777777" w:rsidR="00595F8B" w:rsidRPr="000A21D6" w:rsidRDefault="00595F8B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7446D61A" w14:textId="77777777" w:rsidR="00F22E8D" w:rsidRDefault="00F22E8D">
      <w:r>
        <w:br w:type="page"/>
      </w:r>
    </w:p>
    <w:tbl>
      <w:tblPr>
        <w:tblW w:w="130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81"/>
        <w:gridCol w:w="1890"/>
      </w:tblGrid>
      <w:tr w:rsidR="00FF7C1D" w:rsidRPr="000A21D6" w14:paraId="340B273E" w14:textId="77777777" w:rsidTr="003E36F5">
        <w:trPr>
          <w:trHeight w:hRule="exact" w:val="576"/>
          <w:jc w:val="center"/>
        </w:trPr>
        <w:tc>
          <w:tcPr>
            <w:tcW w:w="13028" w:type="dxa"/>
            <w:gridSpan w:val="7"/>
            <w:vAlign w:val="center"/>
          </w:tcPr>
          <w:p w14:paraId="5C90A4B2" w14:textId="77777777" w:rsidR="00FF7C1D" w:rsidRPr="000A21D6" w:rsidRDefault="00FF7C1D" w:rsidP="008448E4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August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8448E4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F7C1D" w:rsidRPr="000A21D6" w14:paraId="182E8FED" w14:textId="77777777" w:rsidTr="003E36F5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2AED428D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B1EEA92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1C19CA98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247DDDE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0BB6684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81" w:type="dxa"/>
            <w:shd w:val="clear" w:color="auto" w:fill="C0C0C0"/>
            <w:vAlign w:val="center"/>
          </w:tcPr>
          <w:p w14:paraId="6FCADCE1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90" w:type="dxa"/>
            <w:shd w:val="clear" w:color="auto" w:fill="C0C0C0"/>
            <w:vAlign w:val="center"/>
          </w:tcPr>
          <w:p w14:paraId="54889E52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448E4" w:rsidRPr="000A21D6" w14:paraId="48BDB329" w14:textId="77777777" w:rsidTr="003E36F5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D542C4C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3134381A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B5904C7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61191D22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</w:t>
            </w:r>
          </w:p>
        </w:tc>
        <w:tc>
          <w:tcPr>
            <w:tcW w:w="1852" w:type="dxa"/>
          </w:tcPr>
          <w:p w14:paraId="1B7F8F33" w14:textId="77777777" w:rsidR="0046457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  <w:p w14:paraId="07A555F2" w14:textId="77777777" w:rsidR="008448E4" w:rsidRPr="00464575" w:rsidRDefault="00464575" w:rsidP="0046457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81" w:type="dxa"/>
          </w:tcPr>
          <w:p w14:paraId="6CDEE427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  <w:p w14:paraId="3DE391B2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5E59384C" w14:textId="77777777" w:rsidR="008448E4" w:rsidRPr="000A21D6" w:rsidRDefault="008448E4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90" w:type="dxa"/>
            <w:shd w:val="clear" w:color="auto" w:fill="E6E6E6"/>
          </w:tcPr>
          <w:p w14:paraId="1FD1A543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4</w:t>
            </w:r>
          </w:p>
        </w:tc>
      </w:tr>
      <w:tr w:rsidR="008448E4" w:rsidRPr="000A21D6" w14:paraId="4654A744" w14:textId="77777777" w:rsidTr="003E36F5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08F1219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5</w:t>
            </w:r>
          </w:p>
          <w:p w14:paraId="7BB619A0" w14:textId="77777777" w:rsidR="008448E4" w:rsidRPr="00D07A15" w:rsidRDefault="00D07A15" w:rsidP="00D07A1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Sonic Night</w:t>
            </w:r>
          </w:p>
          <w:p w14:paraId="14021972" w14:textId="77777777" w:rsidR="008448E4" w:rsidRPr="000A21D6" w:rsidRDefault="008448E4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2F96E9E1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6</w:t>
            </w:r>
          </w:p>
        </w:tc>
        <w:tc>
          <w:tcPr>
            <w:tcW w:w="1852" w:type="dxa"/>
          </w:tcPr>
          <w:p w14:paraId="4B9730CF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7</w:t>
            </w:r>
          </w:p>
        </w:tc>
        <w:tc>
          <w:tcPr>
            <w:tcW w:w="1851" w:type="dxa"/>
          </w:tcPr>
          <w:p w14:paraId="02384766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8</w:t>
            </w:r>
          </w:p>
        </w:tc>
        <w:tc>
          <w:tcPr>
            <w:tcW w:w="1852" w:type="dxa"/>
          </w:tcPr>
          <w:p w14:paraId="4417D17F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</w:tc>
        <w:tc>
          <w:tcPr>
            <w:tcW w:w="1881" w:type="dxa"/>
          </w:tcPr>
          <w:p w14:paraId="60CCCCE1" w14:textId="77777777" w:rsidR="008448E4" w:rsidRDefault="008448E4" w:rsidP="00DE3EAD">
            <w:pPr>
              <w:pStyle w:val="Dates"/>
              <w:rPr>
                <w:rFonts w:cs="Times New Roman"/>
                <w:b/>
                <w:sz w:val="32"/>
                <w:szCs w:val="32"/>
              </w:rPr>
            </w:pPr>
            <w:r w:rsidRPr="000E7A1E">
              <w:rPr>
                <w:rFonts w:cs="Times New Roman"/>
                <w:b/>
                <w:sz w:val="32"/>
                <w:szCs w:val="32"/>
              </w:rPr>
              <w:t>10</w:t>
            </w:r>
          </w:p>
          <w:p w14:paraId="2BDCB91E" w14:textId="77777777" w:rsidR="0038561A" w:rsidRDefault="0038561A" w:rsidP="00D07A15">
            <w:pPr>
              <w:pStyle w:val="Dates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Board Meetin</w:t>
            </w:r>
            <w:r w:rsidR="00D07A15">
              <w:rPr>
                <w:rFonts w:cs="Times New Roman"/>
              </w:rPr>
              <w:t>g</w:t>
            </w:r>
          </w:p>
          <w:p w14:paraId="4DB68485" w14:textId="77777777" w:rsidR="00D07A15" w:rsidRPr="00D07A15" w:rsidRDefault="00D07A15" w:rsidP="00D07A15">
            <w:pPr>
              <w:pStyle w:val="Dates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Lombard</w:t>
            </w:r>
            <w:r w:rsidR="00A8659F">
              <w:rPr>
                <w:rFonts w:cs="Times New Roman"/>
              </w:rPr>
              <w:t>’s</w:t>
            </w:r>
          </w:p>
        </w:tc>
        <w:tc>
          <w:tcPr>
            <w:tcW w:w="1890" w:type="dxa"/>
            <w:shd w:val="clear" w:color="auto" w:fill="E6E6E6"/>
          </w:tcPr>
          <w:p w14:paraId="6E06CD3D" w14:textId="77777777" w:rsidR="008448E4" w:rsidRPr="000E7A1E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11</w:t>
            </w:r>
          </w:p>
          <w:p w14:paraId="15FC7EB8" w14:textId="77777777" w:rsidR="008448E4" w:rsidRDefault="00D07A15" w:rsidP="00D07A1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Strasburg</w:t>
            </w:r>
          </w:p>
          <w:p w14:paraId="12961F81" w14:textId="77777777" w:rsidR="00D07A15" w:rsidRPr="00D07A15" w:rsidRDefault="00D07A15" w:rsidP="00D07A1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arade</w:t>
            </w:r>
          </w:p>
          <w:p w14:paraId="2443565B" w14:textId="77777777" w:rsidR="008448E4" w:rsidRPr="000E7A1E" w:rsidRDefault="008448E4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8448E4" w:rsidRPr="000A21D6" w14:paraId="2EC4FABA" w14:textId="77777777" w:rsidTr="003E36F5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8A1BD1C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2</w:t>
            </w:r>
          </w:p>
        </w:tc>
        <w:tc>
          <w:tcPr>
            <w:tcW w:w="1851" w:type="dxa"/>
          </w:tcPr>
          <w:p w14:paraId="2FE0BA1B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3</w:t>
            </w:r>
          </w:p>
        </w:tc>
        <w:tc>
          <w:tcPr>
            <w:tcW w:w="1852" w:type="dxa"/>
          </w:tcPr>
          <w:p w14:paraId="5B507CF7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4</w:t>
            </w:r>
          </w:p>
        </w:tc>
        <w:tc>
          <w:tcPr>
            <w:tcW w:w="1851" w:type="dxa"/>
          </w:tcPr>
          <w:p w14:paraId="39D703CC" w14:textId="77777777" w:rsidR="002961C8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5</w:t>
            </w:r>
          </w:p>
          <w:p w14:paraId="08B96A73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4C35803D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</w:tc>
        <w:tc>
          <w:tcPr>
            <w:tcW w:w="1881" w:type="dxa"/>
          </w:tcPr>
          <w:p w14:paraId="3B85826C" w14:textId="77777777" w:rsidR="00D07A15" w:rsidRDefault="008448E4" w:rsidP="00D07A15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20"/>
                <w:szCs w:val="20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17</w:t>
            </w:r>
            <w:r w:rsidR="00D07A15">
              <w:rPr>
                <w:rFonts w:ascii="Century Gothic" w:hAnsi="Century Gothic"/>
                <w:sz w:val="20"/>
                <w:szCs w:val="20"/>
              </w:rPr>
              <w:t xml:space="preserve">  Vernon Tour</w:t>
            </w:r>
          </w:p>
          <w:p w14:paraId="0BE9300C" w14:textId="77777777" w:rsidR="00D07A15" w:rsidRPr="00D07A15" w:rsidRDefault="00D07A15" w:rsidP="00D07A15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20"/>
                <w:szCs w:val="20"/>
              </w:rPr>
            </w:pPr>
          </w:p>
          <w:p w14:paraId="0BE4E26D" w14:textId="77777777" w:rsidR="00123BB3" w:rsidRDefault="00123BB3" w:rsidP="00123BB3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General Meeting</w:t>
            </w:r>
          </w:p>
          <w:p w14:paraId="66CF2D90" w14:textId="77777777" w:rsidR="00123BB3" w:rsidRDefault="00123BB3" w:rsidP="00123BB3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 xml:space="preserve"> PM</w:t>
            </w:r>
          </w:p>
          <w:p w14:paraId="3513CF78" w14:textId="77777777" w:rsidR="00123BB3" w:rsidRDefault="00123BB3" w:rsidP="00123BB3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20"/>
                <w:szCs w:val="20"/>
              </w:rPr>
            </w:pPr>
          </w:p>
          <w:p w14:paraId="540B067C" w14:textId="77777777" w:rsidR="0038561A" w:rsidRPr="0038561A" w:rsidRDefault="0038561A" w:rsidP="0038561A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90" w:type="dxa"/>
            <w:shd w:val="clear" w:color="auto" w:fill="E6E6E6"/>
          </w:tcPr>
          <w:p w14:paraId="46049F5C" w14:textId="77777777" w:rsidR="00D07A15" w:rsidRDefault="008448E4" w:rsidP="00D07A15">
            <w:pPr>
              <w:rPr>
                <w:rFonts w:ascii="Century Gothic" w:hAnsi="Century Gothic"/>
                <w:sz w:val="20"/>
                <w:szCs w:val="20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18</w:t>
            </w:r>
          </w:p>
          <w:p w14:paraId="3A625DDF" w14:textId="77777777" w:rsidR="00D07A15" w:rsidRPr="00D07A15" w:rsidRDefault="00D07A15" w:rsidP="00D07A1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Vernon Days Tour</w:t>
            </w:r>
          </w:p>
          <w:p w14:paraId="6AB7F87E" w14:textId="77777777" w:rsidR="008448E4" w:rsidRPr="00D07A15" w:rsidRDefault="008448E4" w:rsidP="00D07A15">
            <w:pPr>
              <w:ind w:firstLine="720"/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8448E4" w:rsidRPr="000A21D6" w14:paraId="2CFF4A11" w14:textId="77777777" w:rsidTr="003E36F5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5D37C33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9</w:t>
            </w:r>
          </w:p>
          <w:p w14:paraId="2D508712" w14:textId="77777777" w:rsidR="008448E4" w:rsidRPr="00D07A15" w:rsidRDefault="00D07A15" w:rsidP="00D07A15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Vernon Days Tour</w:t>
            </w:r>
          </w:p>
          <w:p w14:paraId="055A8F84" w14:textId="77777777" w:rsidR="008448E4" w:rsidRPr="00F02833" w:rsidRDefault="008448E4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7E40637C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0</w:t>
            </w:r>
          </w:p>
        </w:tc>
        <w:tc>
          <w:tcPr>
            <w:tcW w:w="1852" w:type="dxa"/>
          </w:tcPr>
          <w:p w14:paraId="07359685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1</w:t>
            </w:r>
          </w:p>
        </w:tc>
        <w:tc>
          <w:tcPr>
            <w:tcW w:w="1851" w:type="dxa"/>
          </w:tcPr>
          <w:p w14:paraId="2DDC1335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2</w:t>
            </w:r>
          </w:p>
        </w:tc>
        <w:tc>
          <w:tcPr>
            <w:tcW w:w="1852" w:type="dxa"/>
          </w:tcPr>
          <w:p w14:paraId="6ED99624" w14:textId="77777777" w:rsidR="008448E4" w:rsidRPr="000E7A1E" w:rsidRDefault="008448E4" w:rsidP="00DE3EAD">
            <w:pPr>
              <w:pStyle w:val="Dates"/>
              <w:rPr>
                <w:rFonts w:cs="Times New Roman"/>
                <w:b/>
                <w:sz w:val="32"/>
                <w:szCs w:val="32"/>
              </w:rPr>
            </w:pPr>
            <w:r w:rsidRPr="000E7A1E">
              <w:rPr>
                <w:rFonts w:cs="Times New Roman"/>
                <w:b/>
                <w:sz w:val="32"/>
                <w:szCs w:val="32"/>
              </w:rPr>
              <w:t>23</w:t>
            </w:r>
          </w:p>
          <w:p w14:paraId="2C61E4A1" w14:textId="77777777" w:rsidR="008448E4" w:rsidRPr="00185B0C" w:rsidRDefault="00185B0C" w:rsidP="00185B0C">
            <w:pPr>
              <w:pStyle w:val="Dates"/>
              <w:jc w:val="center"/>
              <w:rPr>
                <w:rFonts w:cs="Times New Roman"/>
                <w:b/>
              </w:rPr>
            </w:pPr>
            <w:r>
              <w:t>Old Farts Lunch</w:t>
            </w:r>
          </w:p>
          <w:p w14:paraId="428CD093" w14:textId="77777777" w:rsidR="008448E4" w:rsidRPr="000E7A1E" w:rsidRDefault="008448E4" w:rsidP="00DE3EAD">
            <w:pPr>
              <w:pStyle w:val="Dates"/>
              <w:rPr>
                <w:rFonts w:cs="Times New Roman"/>
              </w:rPr>
            </w:pPr>
          </w:p>
        </w:tc>
        <w:tc>
          <w:tcPr>
            <w:tcW w:w="1881" w:type="dxa"/>
          </w:tcPr>
          <w:p w14:paraId="2F2A7A4F" w14:textId="77777777" w:rsidR="00D07A1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  <w:p w14:paraId="0BA2F98D" w14:textId="77777777" w:rsidR="008448E4" w:rsidRPr="00D07A15" w:rsidRDefault="00D07A15" w:rsidP="00D07A1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kes Peak Tour</w:t>
            </w:r>
          </w:p>
        </w:tc>
        <w:tc>
          <w:tcPr>
            <w:tcW w:w="1890" w:type="dxa"/>
            <w:shd w:val="clear" w:color="auto" w:fill="E6E6E6"/>
          </w:tcPr>
          <w:p w14:paraId="064C4954" w14:textId="77777777" w:rsidR="00D07A15" w:rsidRDefault="008448E4" w:rsidP="003E36F5">
            <w:pPr>
              <w:rPr>
                <w:rFonts w:ascii="Century Gothic" w:hAnsi="Century Gothic"/>
                <w:sz w:val="20"/>
                <w:szCs w:val="20"/>
              </w:rPr>
            </w:pPr>
            <w:r w:rsidRPr="000E7A1E">
              <w:rPr>
                <w:rFonts w:ascii="Century Gothic" w:hAnsi="Century Gothic"/>
                <w:sz w:val="32"/>
                <w:szCs w:val="32"/>
              </w:rPr>
              <w:t>25</w:t>
            </w:r>
          </w:p>
          <w:p w14:paraId="37A5CA59" w14:textId="77777777" w:rsidR="003E36F5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kes Peak Tour</w:t>
            </w:r>
          </w:p>
          <w:p w14:paraId="6E507FF6" w14:textId="77777777" w:rsidR="008448E4" w:rsidRDefault="008448E4" w:rsidP="003E36F5">
            <w:pPr>
              <w:ind w:firstLine="720"/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  <w:p w14:paraId="2149F316" w14:textId="77777777" w:rsidR="003E36F5" w:rsidRPr="00D07A15" w:rsidRDefault="003E36F5" w:rsidP="003E36F5">
            <w:pPr>
              <w:ind w:firstLine="720"/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</w:tr>
      <w:tr w:rsidR="008448E4" w:rsidRPr="000A21D6" w14:paraId="3A807C22" w14:textId="77777777" w:rsidTr="003E36F5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8C9350F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6</w:t>
            </w:r>
          </w:p>
        </w:tc>
        <w:tc>
          <w:tcPr>
            <w:tcW w:w="1851" w:type="dxa"/>
          </w:tcPr>
          <w:p w14:paraId="3A0553D8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7</w:t>
            </w:r>
          </w:p>
        </w:tc>
        <w:tc>
          <w:tcPr>
            <w:tcW w:w="1852" w:type="dxa"/>
          </w:tcPr>
          <w:p w14:paraId="796E65AC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8</w:t>
            </w:r>
          </w:p>
        </w:tc>
        <w:tc>
          <w:tcPr>
            <w:tcW w:w="1851" w:type="dxa"/>
          </w:tcPr>
          <w:p w14:paraId="1B3F8062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29</w:t>
            </w:r>
          </w:p>
        </w:tc>
        <w:tc>
          <w:tcPr>
            <w:tcW w:w="1852" w:type="dxa"/>
          </w:tcPr>
          <w:p w14:paraId="6E2CDDAE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 w:rsidRPr="000E7A1E"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</w:tc>
        <w:tc>
          <w:tcPr>
            <w:tcW w:w="1881" w:type="dxa"/>
          </w:tcPr>
          <w:p w14:paraId="4A415140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1</w:t>
            </w:r>
          </w:p>
        </w:tc>
        <w:tc>
          <w:tcPr>
            <w:tcW w:w="1890" w:type="dxa"/>
            <w:shd w:val="clear" w:color="auto" w:fill="E6E6E6"/>
          </w:tcPr>
          <w:p w14:paraId="46D6D399" w14:textId="77777777" w:rsidR="008448E4" w:rsidRPr="000E7A1E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6E26FF3D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0A21D6" w14:paraId="7015DD65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691AADA9" w14:textId="77777777" w:rsidR="00FF7C1D" w:rsidRPr="000A21D6" w:rsidRDefault="00F22E8D" w:rsidP="000A21D6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>
              <w:lastRenderedPageBreak/>
              <w:br w:type="page"/>
            </w:r>
            <w:r w:rsidR="00FF7C1D" w:rsidRPr="000A21D6">
              <w:rPr>
                <w:rFonts w:ascii="Century Gothic" w:hAnsi="Century Gothic"/>
                <w:b/>
                <w:sz w:val="44"/>
                <w:szCs w:val="44"/>
              </w:rPr>
              <w:t xml:space="preserve">September </w:t>
            </w:r>
            <w:r w:rsidR="008448E4">
              <w:rPr>
                <w:rFonts w:ascii="Century Gothic" w:hAnsi="Century Gothic"/>
                <w:b/>
                <w:sz w:val="44"/>
                <w:szCs w:val="44"/>
              </w:rPr>
              <w:t>2018</w:t>
            </w:r>
          </w:p>
          <w:p w14:paraId="3F8518D1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</w:rPr>
            </w:pPr>
          </w:p>
        </w:tc>
      </w:tr>
      <w:tr w:rsidR="00FF7C1D" w:rsidRPr="000A21D6" w14:paraId="36A9263C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11DB52DF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2606ED23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72C40D10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636053D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4173DAB0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14997080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D7D9AD1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448E4" w:rsidRPr="000A21D6" w14:paraId="5ACF7F19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122C8B44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51E75D69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3F75758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32DE8869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1E23FBE3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658301D6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6DEA6ECB" w14:textId="77777777" w:rsidR="002961C8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</w:t>
            </w:r>
          </w:p>
          <w:p w14:paraId="55A94BD8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Men’s &amp; Women’s Seminar</w:t>
            </w:r>
          </w:p>
        </w:tc>
      </w:tr>
      <w:tr w:rsidR="008448E4" w:rsidRPr="000A21D6" w14:paraId="16C8B4B2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654BD5EB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</w:t>
            </w:r>
          </w:p>
        </w:tc>
        <w:tc>
          <w:tcPr>
            <w:tcW w:w="1851" w:type="dxa"/>
          </w:tcPr>
          <w:p w14:paraId="295A9188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  <w:p w14:paraId="128DDD3C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676CFD91" w14:textId="77777777" w:rsidR="008448E4" w:rsidRPr="007E726A" w:rsidRDefault="00B6079B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  <w:hyperlink r:id="rId16" w:history="1">
              <w:r w:rsidR="008448E4" w:rsidRPr="007E726A">
                <w:rPr>
                  <w:rStyle w:val="Hyperlink"/>
                  <w:rFonts w:ascii="Century Gothic" w:hAnsi="Century Gothic"/>
                  <w:color w:val="auto"/>
                  <w:sz w:val="20"/>
                  <w:szCs w:val="20"/>
                  <w:u w:val="none"/>
                </w:rPr>
                <w:t>Labor Day</w:t>
              </w:r>
            </w:hyperlink>
          </w:p>
        </w:tc>
        <w:tc>
          <w:tcPr>
            <w:tcW w:w="1852" w:type="dxa"/>
          </w:tcPr>
          <w:p w14:paraId="5B489B69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  <w:p w14:paraId="0B7EEF07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1FA497E4" w14:textId="77777777" w:rsidR="008448E4" w:rsidRPr="00DE6C0E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0863D016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</w:tc>
        <w:tc>
          <w:tcPr>
            <w:tcW w:w="1852" w:type="dxa"/>
          </w:tcPr>
          <w:p w14:paraId="78328FB1" w14:textId="77777777" w:rsidR="003E36F5" w:rsidRDefault="008448E4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6</w:t>
            </w:r>
          </w:p>
          <w:p w14:paraId="46BF5FE1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36CE07D7" w14:textId="77777777" w:rsidR="003E36F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7</w:t>
            </w:r>
          </w:p>
          <w:p w14:paraId="190F996D" w14:textId="77777777" w:rsidR="008448E4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067DA7AB" w14:textId="77777777" w:rsid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proofErr w:type="spellStart"/>
            <w:r>
              <w:rPr>
                <w:rFonts w:ascii="Century Gothic" w:hAnsi="Century Gothic"/>
                <w:sz w:val="20"/>
                <w:szCs w:val="20"/>
              </w:rPr>
              <w:t>Przywitowski</w:t>
            </w:r>
            <w:r w:rsidR="00A8659F">
              <w:rPr>
                <w:rFonts w:ascii="Century Gothic" w:hAnsi="Century Gothic"/>
                <w:sz w:val="20"/>
                <w:szCs w:val="20"/>
              </w:rPr>
              <w:t>’s</w:t>
            </w:r>
            <w:proofErr w:type="spellEnd"/>
          </w:p>
          <w:p w14:paraId="1D960006" w14:textId="77777777" w:rsid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  <w:p w14:paraId="1E8BA2CD" w14:textId="77777777" w:rsidR="003E36F5" w:rsidRPr="003E36F5" w:rsidRDefault="003E36F5" w:rsidP="003E36F5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6DF143EC" w14:textId="77777777" w:rsidR="003E36F5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8</w:t>
            </w:r>
          </w:p>
          <w:p w14:paraId="5BC7B071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</w:tc>
      </w:tr>
      <w:tr w:rsidR="008448E4" w:rsidRPr="000A21D6" w14:paraId="269A4A2C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2CC8DBBE" w14:textId="77777777" w:rsidR="003E36F5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9</w:t>
            </w:r>
          </w:p>
          <w:p w14:paraId="30A2E203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</w:tc>
        <w:tc>
          <w:tcPr>
            <w:tcW w:w="1851" w:type="dxa"/>
          </w:tcPr>
          <w:p w14:paraId="73C56CB2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  <w:p w14:paraId="77E7E02C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b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  <w:p w14:paraId="158FED66" w14:textId="77777777" w:rsidR="008448E4" w:rsidRPr="00F02833" w:rsidRDefault="008448E4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4D932DCF" w14:textId="77777777" w:rsidR="003E36F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  <w:p w14:paraId="22512A2E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</w:tc>
        <w:tc>
          <w:tcPr>
            <w:tcW w:w="1851" w:type="dxa"/>
          </w:tcPr>
          <w:p w14:paraId="1ECBE13B" w14:textId="77777777" w:rsidR="003E36F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</w:p>
          <w:p w14:paraId="0E8C68F5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</w:tc>
        <w:tc>
          <w:tcPr>
            <w:tcW w:w="1852" w:type="dxa"/>
          </w:tcPr>
          <w:p w14:paraId="3BA32E49" w14:textId="77777777" w:rsidR="003E36F5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3</w:t>
            </w:r>
          </w:p>
          <w:p w14:paraId="7E337198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</w:tc>
        <w:tc>
          <w:tcPr>
            <w:tcW w:w="1851" w:type="dxa"/>
          </w:tcPr>
          <w:p w14:paraId="1699D493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4</w:t>
            </w:r>
          </w:p>
          <w:p w14:paraId="267CC4B9" w14:textId="77777777" w:rsidR="00F57BBB" w:rsidRDefault="00F57BBB" w:rsidP="00F57BBB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  <w:p w14:paraId="1B93C553" w14:textId="77777777" w:rsidR="00F57BBB" w:rsidRDefault="003E36F5" w:rsidP="00F57BBB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ew Mexico Tour</w:t>
            </w:r>
          </w:p>
          <w:p w14:paraId="0F05CC02" w14:textId="77777777" w:rsidR="008448E4" w:rsidRPr="00DE6C0E" w:rsidRDefault="008448E4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6C702DCF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5</w:t>
            </w:r>
          </w:p>
        </w:tc>
      </w:tr>
      <w:tr w:rsidR="008448E4" w:rsidRPr="000A21D6" w14:paraId="459FA118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081C4A16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6</w:t>
            </w:r>
          </w:p>
          <w:p w14:paraId="4052E823" w14:textId="77777777" w:rsidR="008448E4" w:rsidRPr="003E36F5" w:rsidRDefault="003E36F5" w:rsidP="003E36F5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Sonic Night</w:t>
            </w:r>
          </w:p>
          <w:p w14:paraId="47A05EC1" w14:textId="77777777" w:rsidR="008448E4" w:rsidRPr="00597CB4" w:rsidRDefault="008448E4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6E5FFC5C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</w:tc>
        <w:tc>
          <w:tcPr>
            <w:tcW w:w="1852" w:type="dxa"/>
          </w:tcPr>
          <w:p w14:paraId="736144FD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</w:tc>
        <w:tc>
          <w:tcPr>
            <w:tcW w:w="1851" w:type="dxa"/>
          </w:tcPr>
          <w:p w14:paraId="75A08994" w14:textId="77777777" w:rsidR="002961C8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  <w:p w14:paraId="2ACAF3B8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46F4A48C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0</w:t>
            </w:r>
          </w:p>
        </w:tc>
        <w:tc>
          <w:tcPr>
            <w:tcW w:w="1851" w:type="dxa"/>
          </w:tcPr>
          <w:p w14:paraId="32596C5F" w14:textId="77777777" w:rsidR="002F1E7F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1</w:t>
            </w:r>
          </w:p>
          <w:p w14:paraId="2B9F465D" w14:textId="77777777" w:rsid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General </w:t>
            </w:r>
          </w:p>
          <w:p w14:paraId="185B2D10" w14:textId="77777777" w:rsid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Meeting</w:t>
            </w:r>
          </w:p>
          <w:p w14:paraId="7CDC7907" w14:textId="77777777" w:rsidR="002F1E7F" w:rsidRP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 xml:space="preserve"> PM</w:t>
            </w:r>
          </w:p>
          <w:p w14:paraId="311C06EB" w14:textId="77777777" w:rsidR="008448E4" w:rsidRPr="002F1E7F" w:rsidRDefault="008448E4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1B422523" w14:textId="77777777" w:rsidR="002961C8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2</w:t>
            </w:r>
          </w:p>
          <w:p w14:paraId="5397794B" w14:textId="77777777" w:rsidR="008B3592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  <w:u w:val="single"/>
              </w:rPr>
            </w:pPr>
            <w:r>
              <w:rPr>
                <w:rFonts w:ascii="Century Gothic" w:hAnsi="Century Gothic"/>
                <w:sz w:val="20"/>
                <w:szCs w:val="20"/>
              </w:rPr>
              <w:t xml:space="preserve">Book Review @ </w:t>
            </w:r>
            <w:r w:rsidRPr="008B3592">
              <w:rPr>
                <w:rFonts w:ascii="Century Gothic" w:hAnsi="Century Gothic"/>
                <w:sz w:val="20"/>
                <w:szCs w:val="20"/>
                <w:u w:val="single"/>
              </w:rPr>
              <w:t>Capp’s</w:t>
            </w:r>
          </w:p>
          <w:p w14:paraId="75151A52" w14:textId="77777777" w:rsidR="008448E4" w:rsidRPr="008B3592" w:rsidRDefault="008B3592" w:rsidP="008B3592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Int’l Model “A” Day</w:t>
            </w:r>
          </w:p>
        </w:tc>
      </w:tr>
      <w:tr w:rsidR="008448E4" w:rsidRPr="000A21D6" w14:paraId="388C9F95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17F3DF60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3</w:t>
            </w:r>
          </w:p>
          <w:p w14:paraId="01CD2E8F" w14:textId="532AEB06" w:rsidR="00D95C7C" w:rsidRPr="00D95C7C" w:rsidRDefault="00D95C7C" w:rsidP="00D95C7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proofErr w:type="spellStart"/>
            <w:r w:rsidRPr="00D95C7C">
              <w:rPr>
                <w:rFonts w:ascii="Century Gothic" w:hAnsi="Century Gothic"/>
                <w:sz w:val="20"/>
                <w:szCs w:val="20"/>
              </w:rPr>
              <w:t>Elitch</w:t>
            </w:r>
            <w:proofErr w:type="spellEnd"/>
            <w:r w:rsidRPr="00D95C7C">
              <w:rPr>
                <w:rFonts w:ascii="Century Gothic" w:hAnsi="Century Gothic"/>
                <w:sz w:val="20"/>
                <w:szCs w:val="20"/>
              </w:rPr>
              <w:t xml:space="preserve"> Theater Tour</w:t>
            </w:r>
          </w:p>
        </w:tc>
        <w:tc>
          <w:tcPr>
            <w:tcW w:w="1851" w:type="dxa"/>
          </w:tcPr>
          <w:p w14:paraId="377FDEC5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2" w:type="dxa"/>
          </w:tcPr>
          <w:p w14:paraId="3F91F599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</w:tc>
        <w:tc>
          <w:tcPr>
            <w:tcW w:w="1851" w:type="dxa"/>
          </w:tcPr>
          <w:p w14:paraId="5D87CABE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</w:tcPr>
          <w:p w14:paraId="3D79C4E6" w14:textId="77777777" w:rsidR="00185B0C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7</w:t>
            </w:r>
          </w:p>
          <w:p w14:paraId="03837849" w14:textId="77777777" w:rsidR="008448E4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65AA3BFE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8</w:t>
            </w:r>
          </w:p>
        </w:tc>
        <w:tc>
          <w:tcPr>
            <w:tcW w:w="1852" w:type="dxa"/>
            <w:shd w:val="clear" w:color="auto" w:fill="E6E6E6"/>
          </w:tcPr>
          <w:p w14:paraId="4ECC774F" w14:textId="77777777" w:rsidR="002961C8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9</w:t>
            </w:r>
          </w:p>
          <w:p w14:paraId="1509EB17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Fall Color Tour</w:t>
            </w:r>
          </w:p>
        </w:tc>
      </w:tr>
      <w:tr w:rsidR="00FF7C1D" w:rsidRPr="000A21D6" w14:paraId="01177C36" w14:textId="77777777" w:rsidTr="00DC3AAF">
        <w:trPr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05D2E2E3" w14:textId="77777777" w:rsidR="00FF7C1D" w:rsidRDefault="008448E4" w:rsidP="00130BE2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0</w:t>
            </w:r>
          </w:p>
        </w:tc>
        <w:tc>
          <w:tcPr>
            <w:tcW w:w="1851" w:type="dxa"/>
          </w:tcPr>
          <w:p w14:paraId="0656C415" w14:textId="77777777" w:rsidR="00FF7C1D" w:rsidRDefault="00FF7C1D" w:rsidP="00130BE2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49AD1426" w14:textId="77777777" w:rsidR="00FF7C1D" w:rsidRDefault="00FF7C1D" w:rsidP="00130BE2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0FEACA54" w14:textId="77777777" w:rsidR="00FF7C1D" w:rsidRDefault="00FF7C1D" w:rsidP="00130BE2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D60A7CC" w14:textId="77777777" w:rsidR="00FF7C1D" w:rsidRDefault="00FF7C1D" w:rsidP="00130BE2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40120830" w14:textId="77777777" w:rsidR="00FF7C1D" w:rsidRDefault="00FF7C1D" w:rsidP="00130BE2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0ED0F36E" w14:textId="77777777" w:rsidR="00FF7C1D" w:rsidRPr="005E646E" w:rsidRDefault="00FF7C1D" w:rsidP="00130BE2">
            <w:pPr>
              <w:pStyle w:val="Dates"/>
              <w:rPr>
                <w:sz w:val="32"/>
                <w:szCs w:val="32"/>
              </w:rPr>
            </w:pPr>
          </w:p>
        </w:tc>
      </w:tr>
    </w:tbl>
    <w:p w14:paraId="7D04CE66" w14:textId="77777777" w:rsidR="00F22E8D" w:rsidRDefault="00F22E8D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0A21D6" w14:paraId="7B3E83A1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3C6F146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October </w:t>
            </w:r>
            <w:r w:rsidR="008448E4">
              <w:rPr>
                <w:rFonts w:ascii="Century Gothic" w:hAnsi="Century Gothic"/>
                <w:b/>
                <w:sz w:val="44"/>
                <w:szCs w:val="44"/>
              </w:rPr>
              <w:t>2018</w:t>
            </w:r>
          </w:p>
          <w:p w14:paraId="0C6E36F1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</w:rPr>
            </w:pPr>
          </w:p>
        </w:tc>
      </w:tr>
      <w:tr w:rsidR="00FF7C1D" w:rsidRPr="000A21D6" w14:paraId="13D7EE51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284CADA7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20AEA461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66E4E65E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766688C6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69A11F5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FAFD1EC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4715367B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448E4" w:rsidRPr="000A21D6" w14:paraId="066E3271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5DDE66E6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381E7EB7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</w:t>
            </w:r>
          </w:p>
        </w:tc>
        <w:tc>
          <w:tcPr>
            <w:tcW w:w="1852" w:type="dxa"/>
          </w:tcPr>
          <w:p w14:paraId="04F0014F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</w:t>
            </w:r>
          </w:p>
        </w:tc>
        <w:tc>
          <w:tcPr>
            <w:tcW w:w="1851" w:type="dxa"/>
          </w:tcPr>
          <w:p w14:paraId="066EEA7A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</w:tc>
        <w:tc>
          <w:tcPr>
            <w:tcW w:w="1852" w:type="dxa"/>
          </w:tcPr>
          <w:p w14:paraId="6825F554" w14:textId="77777777" w:rsidR="002961C8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  <w:p w14:paraId="13417B66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5227B066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</w:tc>
        <w:tc>
          <w:tcPr>
            <w:tcW w:w="1852" w:type="dxa"/>
            <w:shd w:val="clear" w:color="auto" w:fill="E6E6E6"/>
          </w:tcPr>
          <w:p w14:paraId="57A729AC" w14:textId="77777777" w:rsidR="002961C8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6</w:t>
            </w:r>
          </w:p>
          <w:p w14:paraId="42F6858C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Dust Off @ Forney Museum</w:t>
            </w:r>
          </w:p>
        </w:tc>
      </w:tr>
      <w:tr w:rsidR="008448E4" w:rsidRPr="000A21D6" w14:paraId="3DD0E6C3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4C91BFB7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7</w:t>
            </w:r>
          </w:p>
        </w:tc>
        <w:tc>
          <w:tcPr>
            <w:tcW w:w="1851" w:type="dxa"/>
          </w:tcPr>
          <w:p w14:paraId="0E749ED5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8</w:t>
            </w:r>
          </w:p>
          <w:p w14:paraId="2AFE1291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701B1F90" w14:textId="77777777" w:rsidR="008448E4" w:rsidRPr="000A21D6" w:rsidRDefault="00B6079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17" w:history="1">
              <w:r w:rsidR="008448E4" w:rsidRPr="000E7A1E">
                <w:rPr>
                  <w:rStyle w:val="Hyperlink"/>
                  <w:rFonts w:ascii="Century Gothic" w:hAnsi="Century Gothic"/>
                  <w:color w:val="auto"/>
                  <w:sz w:val="20"/>
                  <w:szCs w:val="20"/>
                  <w:u w:val="none"/>
                </w:rPr>
                <w:t>Columbus Day</w:t>
              </w:r>
            </w:hyperlink>
          </w:p>
        </w:tc>
        <w:tc>
          <w:tcPr>
            <w:tcW w:w="1852" w:type="dxa"/>
          </w:tcPr>
          <w:p w14:paraId="5B96BDD0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9</w:t>
            </w:r>
          </w:p>
        </w:tc>
        <w:tc>
          <w:tcPr>
            <w:tcW w:w="1851" w:type="dxa"/>
          </w:tcPr>
          <w:p w14:paraId="40FCC0FC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</w:tc>
        <w:tc>
          <w:tcPr>
            <w:tcW w:w="1852" w:type="dxa"/>
          </w:tcPr>
          <w:p w14:paraId="3B845705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</w:tc>
        <w:tc>
          <w:tcPr>
            <w:tcW w:w="1851" w:type="dxa"/>
          </w:tcPr>
          <w:p w14:paraId="5F0B1BA1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</w:p>
          <w:p w14:paraId="482FCDE6" w14:textId="77777777" w:rsid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6CFAC54C" w14:textId="77777777" w:rsidR="002961C8" w:rsidRPr="002F1E7F" w:rsidRDefault="002961C8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rujillo</w:t>
            </w:r>
          </w:p>
        </w:tc>
        <w:tc>
          <w:tcPr>
            <w:tcW w:w="1852" w:type="dxa"/>
            <w:shd w:val="clear" w:color="auto" w:fill="E6E6E6"/>
          </w:tcPr>
          <w:p w14:paraId="6B6FDF28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3</w:t>
            </w:r>
          </w:p>
        </w:tc>
      </w:tr>
      <w:tr w:rsidR="008448E4" w:rsidRPr="000A21D6" w14:paraId="01C50533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1231899B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4</w:t>
            </w:r>
          </w:p>
          <w:p w14:paraId="1178ACB8" w14:textId="77777777" w:rsidR="008448E4" w:rsidRDefault="008448E4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32"/>
                <w:szCs w:val="32"/>
              </w:rPr>
            </w:pPr>
          </w:p>
          <w:p w14:paraId="5D86C52A" w14:textId="77777777" w:rsidR="008448E4" w:rsidRPr="00CA6A15" w:rsidRDefault="008448E4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1646D08D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5</w:t>
            </w:r>
          </w:p>
        </w:tc>
        <w:tc>
          <w:tcPr>
            <w:tcW w:w="1852" w:type="dxa"/>
          </w:tcPr>
          <w:p w14:paraId="35BB611A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6</w:t>
            </w:r>
          </w:p>
        </w:tc>
        <w:tc>
          <w:tcPr>
            <w:tcW w:w="1851" w:type="dxa"/>
          </w:tcPr>
          <w:p w14:paraId="7088FEE7" w14:textId="77777777" w:rsidR="002961C8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  <w:p w14:paraId="52A7E9AA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0EBC0171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</w:tc>
        <w:tc>
          <w:tcPr>
            <w:tcW w:w="1851" w:type="dxa"/>
          </w:tcPr>
          <w:p w14:paraId="5D9007FE" w14:textId="77777777" w:rsidR="008448E4" w:rsidRDefault="008448E4" w:rsidP="00DE3EAD">
            <w:pPr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  <w:p w14:paraId="798F8119" w14:textId="77777777" w:rsid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General Meeting</w:t>
            </w:r>
          </w:p>
          <w:p w14:paraId="11589685" w14:textId="77777777" w:rsidR="002F1E7F" w:rsidRP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7:30</w:t>
            </w:r>
            <w:r w:rsidR="00915052">
              <w:rPr>
                <w:rFonts w:ascii="Century Gothic" w:hAnsi="Century Gothic"/>
                <w:sz w:val="20"/>
                <w:szCs w:val="20"/>
              </w:rPr>
              <w:t xml:space="preserve"> PM</w:t>
            </w:r>
          </w:p>
        </w:tc>
        <w:tc>
          <w:tcPr>
            <w:tcW w:w="1852" w:type="dxa"/>
            <w:shd w:val="clear" w:color="auto" w:fill="E6E6E6"/>
          </w:tcPr>
          <w:p w14:paraId="0E93184D" w14:textId="77777777" w:rsidR="002961C8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0</w:t>
            </w:r>
          </w:p>
          <w:p w14:paraId="3C180D5A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umpkin Tour</w:t>
            </w:r>
          </w:p>
        </w:tc>
      </w:tr>
      <w:tr w:rsidR="008448E4" w:rsidRPr="000A21D6" w14:paraId="41BAEA21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E651E49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1</w:t>
            </w:r>
          </w:p>
          <w:p w14:paraId="0847CF89" w14:textId="77777777" w:rsidR="008448E4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  <w:p w14:paraId="45F16C4C" w14:textId="77777777" w:rsidR="008448E4" w:rsidRPr="002E361D" w:rsidRDefault="008448E4" w:rsidP="00DE3EAD">
            <w:pPr>
              <w:autoSpaceDE w:val="0"/>
              <w:autoSpaceDN w:val="0"/>
              <w:adjustRightInd w:val="0"/>
              <w:spacing w:line="360" w:lineRule="exact"/>
              <w:rPr>
                <w:rFonts w:ascii="Verdana" w:hAnsi="Verdana" w:cs="Verdana"/>
                <w:sz w:val="20"/>
                <w:szCs w:val="20"/>
              </w:rPr>
            </w:pPr>
          </w:p>
        </w:tc>
        <w:tc>
          <w:tcPr>
            <w:tcW w:w="1851" w:type="dxa"/>
          </w:tcPr>
          <w:p w14:paraId="59D47BEB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2</w:t>
            </w:r>
          </w:p>
        </w:tc>
        <w:tc>
          <w:tcPr>
            <w:tcW w:w="1852" w:type="dxa"/>
          </w:tcPr>
          <w:p w14:paraId="47A2DE2E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3</w:t>
            </w:r>
          </w:p>
        </w:tc>
        <w:tc>
          <w:tcPr>
            <w:tcW w:w="1851" w:type="dxa"/>
          </w:tcPr>
          <w:p w14:paraId="4E32758F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2" w:type="dxa"/>
          </w:tcPr>
          <w:p w14:paraId="00D4C98B" w14:textId="77777777" w:rsidR="00185B0C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  <w:p w14:paraId="7E447DC2" w14:textId="77777777" w:rsidR="008448E4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24997863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  <w:shd w:val="clear" w:color="auto" w:fill="E6E6E6"/>
          </w:tcPr>
          <w:p w14:paraId="2EAC2530" w14:textId="77777777" w:rsidR="008448E4" w:rsidRDefault="008448E4" w:rsidP="00345BFA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7</w:t>
            </w:r>
          </w:p>
          <w:p w14:paraId="1D1B7742" w14:textId="77777777" w:rsidR="00345BFA" w:rsidRPr="00345BFA" w:rsidRDefault="00345BFA" w:rsidP="00345BFA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ombstone Taxi Tour-Mount Olivet Cemetery</w:t>
            </w:r>
          </w:p>
        </w:tc>
      </w:tr>
      <w:tr w:rsidR="008448E4" w:rsidRPr="000A21D6" w14:paraId="5E19FA5F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AB4D4F2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8</w:t>
            </w:r>
          </w:p>
        </w:tc>
        <w:tc>
          <w:tcPr>
            <w:tcW w:w="1851" w:type="dxa"/>
          </w:tcPr>
          <w:p w14:paraId="465A2367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9</w:t>
            </w:r>
          </w:p>
          <w:p w14:paraId="0B0CF7F2" w14:textId="77777777" w:rsidR="008448E4" w:rsidRPr="000E7A1E" w:rsidRDefault="008448E4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</w:tcPr>
          <w:p w14:paraId="0B90A402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0</w:t>
            </w:r>
          </w:p>
        </w:tc>
        <w:tc>
          <w:tcPr>
            <w:tcW w:w="1851" w:type="dxa"/>
          </w:tcPr>
          <w:p w14:paraId="46F090D5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1</w:t>
            </w:r>
          </w:p>
          <w:p w14:paraId="15F10663" w14:textId="77777777" w:rsidR="008448E4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5A8EB09F" w14:textId="77777777" w:rsidR="008448E4" w:rsidRPr="000A21D6" w:rsidRDefault="00B6079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18" w:history="1">
              <w:r w:rsidR="008448E4" w:rsidRPr="000E7A1E">
                <w:rPr>
                  <w:rStyle w:val="Hyperlink"/>
                  <w:rFonts w:ascii="Century Gothic" w:hAnsi="Century Gothic"/>
                  <w:color w:val="auto"/>
                  <w:sz w:val="20"/>
                  <w:szCs w:val="20"/>
                  <w:u w:val="none"/>
                </w:rPr>
                <w:t>Halloween</w:t>
              </w:r>
            </w:hyperlink>
          </w:p>
        </w:tc>
        <w:tc>
          <w:tcPr>
            <w:tcW w:w="1852" w:type="dxa"/>
          </w:tcPr>
          <w:p w14:paraId="2F1AA77E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C985D8C" w14:textId="77777777" w:rsidR="008448E4" w:rsidRPr="000A21D6" w:rsidRDefault="008448E4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6C49965A" w14:textId="77777777" w:rsidR="008448E4" w:rsidRPr="000A21D6" w:rsidRDefault="008448E4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25A6FC22" w14:textId="77777777" w:rsidR="00AF7695" w:rsidRDefault="00AF7695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0A21D6" w14:paraId="752EA0AC" w14:textId="77777777" w:rsidTr="00DC3AAF">
        <w:trPr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1223743A" w14:textId="77777777" w:rsidR="00FF7C1D" w:rsidRPr="000A21D6" w:rsidRDefault="00FF7C1D" w:rsidP="009442C7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A21D6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November </w:t>
            </w:r>
            <w:r>
              <w:rPr>
                <w:rFonts w:ascii="Century Gothic" w:hAnsi="Century Gothic"/>
                <w:b/>
                <w:sz w:val="44"/>
                <w:szCs w:val="44"/>
              </w:rPr>
              <w:t>201</w:t>
            </w:r>
            <w:r w:rsidR="008448E4">
              <w:rPr>
                <w:rFonts w:ascii="Century Gothic" w:hAnsi="Century Gothic"/>
                <w:b/>
                <w:sz w:val="44"/>
                <w:szCs w:val="44"/>
              </w:rPr>
              <w:t>8</w:t>
            </w:r>
          </w:p>
        </w:tc>
      </w:tr>
      <w:tr w:rsidR="00FF7C1D" w:rsidRPr="000A21D6" w14:paraId="6993BD5C" w14:textId="77777777" w:rsidTr="00DC3AAF">
        <w:trPr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18D6CAE4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03324F98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3C2427A0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521101D0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717F6D7D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409847F3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2D0D12B7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448E4" w:rsidRPr="000A21D6" w14:paraId="09F29BEB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63D46C2E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674700EB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29FB19E7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211D874A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04DBE998" w14:textId="77777777" w:rsidR="002961C8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</w:t>
            </w:r>
          </w:p>
          <w:p w14:paraId="039D192E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3CDBAC96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</w:t>
            </w:r>
          </w:p>
        </w:tc>
        <w:tc>
          <w:tcPr>
            <w:tcW w:w="1852" w:type="dxa"/>
            <w:shd w:val="clear" w:color="auto" w:fill="E6E6E6"/>
          </w:tcPr>
          <w:p w14:paraId="5278DD25" w14:textId="77777777" w:rsidR="002961C8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  <w:p w14:paraId="01C8A871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rkey Tour</w:t>
            </w:r>
          </w:p>
        </w:tc>
      </w:tr>
      <w:tr w:rsidR="008448E4" w:rsidRPr="000A21D6" w14:paraId="4C0C4E1C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3B5447F0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4</w:t>
            </w:r>
          </w:p>
        </w:tc>
        <w:tc>
          <w:tcPr>
            <w:tcW w:w="1851" w:type="dxa"/>
          </w:tcPr>
          <w:p w14:paraId="2B588A30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 w:rsidRPr="00714B61">
              <w:rPr>
                <w:b/>
                <w:sz w:val="32"/>
                <w:szCs w:val="32"/>
              </w:rPr>
              <w:t>5</w:t>
            </w:r>
          </w:p>
          <w:p w14:paraId="7EBA0CFB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4290E634" w14:textId="77777777" w:rsidR="008448E4" w:rsidRPr="00F02833" w:rsidRDefault="008448E4" w:rsidP="00DE3EAD">
            <w:pPr>
              <w:pStyle w:val="Dates"/>
            </w:pPr>
          </w:p>
        </w:tc>
        <w:tc>
          <w:tcPr>
            <w:tcW w:w="1852" w:type="dxa"/>
          </w:tcPr>
          <w:p w14:paraId="4BDC3DD2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6</w:t>
            </w:r>
          </w:p>
        </w:tc>
        <w:tc>
          <w:tcPr>
            <w:tcW w:w="1851" w:type="dxa"/>
          </w:tcPr>
          <w:p w14:paraId="5B3C6E77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7</w:t>
            </w:r>
          </w:p>
        </w:tc>
        <w:tc>
          <w:tcPr>
            <w:tcW w:w="1852" w:type="dxa"/>
          </w:tcPr>
          <w:p w14:paraId="3866A884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8</w:t>
            </w:r>
          </w:p>
        </w:tc>
        <w:tc>
          <w:tcPr>
            <w:tcW w:w="1851" w:type="dxa"/>
          </w:tcPr>
          <w:p w14:paraId="555BAF43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9</w:t>
            </w:r>
          </w:p>
          <w:p w14:paraId="395F78FA" w14:textId="77777777" w:rsidR="002961C8" w:rsidRDefault="002F1E7F" w:rsidP="002F1E7F">
            <w:pPr>
              <w:pStyle w:val="Dates"/>
              <w:jc w:val="center"/>
            </w:pPr>
            <w:r>
              <w:t>Board Meeting</w:t>
            </w:r>
          </w:p>
          <w:p w14:paraId="1EB0EE48" w14:textId="77777777" w:rsidR="002F1E7F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Huff</w:t>
            </w:r>
            <w:r w:rsidR="00A8659F">
              <w:rPr>
                <w:rFonts w:ascii="Century Gothic" w:hAnsi="Century Gothic"/>
                <w:sz w:val="20"/>
                <w:szCs w:val="20"/>
              </w:rPr>
              <w:t>’s</w:t>
            </w:r>
          </w:p>
        </w:tc>
        <w:tc>
          <w:tcPr>
            <w:tcW w:w="1852" w:type="dxa"/>
            <w:shd w:val="clear" w:color="auto" w:fill="E6E6E6"/>
          </w:tcPr>
          <w:p w14:paraId="04B2035F" w14:textId="77777777" w:rsidR="002961C8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0</w:t>
            </w:r>
          </w:p>
          <w:p w14:paraId="3C38045E" w14:textId="77777777" w:rsidR="008448E4" w:rsidRPr="002961C8" w:rsidRDefault="001C130D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Veterans</w:t>
            </w:r>
            <w:r w:rsidR="002961C8">
              <w:rPr>
                <w:rFonts w:ascii="Century Gothic" w:hAnsi="Century Gothic"/>
                <w:sz w:val="20"/>
                <w:szCs w:val="20"/>
              </w:rPr>
              <w:t xml:space="preserve"> Day Parade</w:t>
            </w:r>
          </w:p>
        </w:tc>
      </w:tr>
      <w:tr w:rsidR="008448E4" w:rsidRPr="000A21D6" w14:paraId="647BBCF6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0F1D5859" w14:textId="77777777" w:rsidR="008448E4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1</w:t>
            </w:r>
          </w:p>
          <w:p w14:paraId="73D30F71" w14:textId="77777777" w:rsidR="008448E4" w:rsidRDefault="002961C8" w:rsidP="002961C8">
            <w:pPr>
              <w:pStyle w:val="Dates"/>
              <w:jc w:val="center"/>
            </w:pPr>
            <w:r>
              <w:t>Bunco @ Clements Ctr</w:t>
            </w:r>
          </w:p>
          <w:p w14:paraId="03045C56" w14:textId="77777777" w:rsidR="002961C8" w:rsidRPr="002961C8" w:rsidRDefault="002961C8" w:rsidP="002961C8">
            <w:pPr>
              <w:pStyle w:val="Dates"/>
              <w:jc w:val="center"/>
            </w:pPr>
          </w:p>
          <w:p w14:paraId="59571380" w14:textId="77777777" w:rsidR="008448E4" w:rsidRPr="000A21D6" w:rsidRDefault="00B6079B" w:rsidP="00DE3EAD">
            <w:pPr>
              <w:pStyle w:val="Dates"/>
              <w:rPr>
                <w:sz w:val="32"/>
                <w:szCs w:val="32"/>
              </w:rPr>
            </w:pPr>
            <w:hyperlink r:id="rId19" w:history="1">
              <w:r w:rsidR="008448E4" w:rsidRPr="000E7A1E">
                <w:rPr>
                  <w:rStyle w:val="Hyperlink"/>
                  <w:color w:val="auto"/>
                  <w:u w:val="none"/>
                </w:rPr>
                <w:t>Veterans Day</w:t>
              </w:r>
            </w:hyperlink>
          </w:p>
        </w:tc>
        <w:tc>
          <w:tcPr>
            <w:tcW w:w="1851" w:type="dxa"/>
          </w:tcPr>
          <w:p w14:paraId="7C94018C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2</w:t>
            </w:r>
          </w:p>
        </w:tc>
        <w:tc>
          <w:tcPr>
            <w:tcW w:w="1852" w:type="dxa"/>
          </w:tcPr>
          <w:p w14:paraId="550C45DA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3</w:t>
            </w:r>
          </w:p>
        </w:tc>
        <w:tc>
          <w:tcPr>
            <w:tcW w:w="1851" w:type="dxa"/>
          </w:tcPr>
          <w:p w14:paraId="52E0AEE9" w14:textId="77777777" w:rsidR="002961C8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4</w:t>
            </w:r>
          </w:p>
          <w:p w14:paraId="10A2FE02" w14:textId="77777777" w:rsidR="008448E4" w:rsidRPr="002961C8" w:rsidRDefault="002961C8" w:rsidP="002961C8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Just Lunch Bunch</w:t>
            </w:r>
          </w:p>
        </w:tc>
        <w:tc>
          <w:tcPr>
            <w:tcW w:w="1852" w:type="dxa"/>
          </w:tcPr>
          <w:p w14:paraId="57F752A4" w14:textId="77777777" w:rsidR="00185B0C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5</w:t>
            </w:r>
          </w:p>
          <w:p w14:paraId="462A3518" w14:textId="77777777" w:rsidR="008448E4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5C43B98D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6</w:t>
            </w:r>
          </w:p>
          <w:p w14:paraId="2D323C47" w14:textId="77777777" w:rsidR="002F1E7F" w:rsidRDefault="002F1E7F" w:rsidP="002F1E7F">
            <w:pPr>
              <w:pStyle w:val="Dates"/>
              <w:jc w:val="center"/>
            </w:pPr>
            <w:r>
              <w:t>General Meeting</w:t>
            </w:r>
          </w:p>
          <w:p w14:paraId="7B3F3267" w14:textId="77777777" w:rsidR="002F1E7F" w:rsidRPr="002F1E7F" w:rsidRDefault="002F1E7F" w:rsidP="002F1E7F">
            <w:pPr>
              <w:pStyle w:val="Dates"/>
              <w:jc w:val="center"/>
            </w:pPr>
            <w:r>
              <w:t>7:30</w:t>
            </w:r>
            <w:r w:rsidR="00915052">
              <w:t xml:space="preserve"> PM</w:t>
            </w:r>
          </w:p>
        </w:tc>
        <w:tc>
          <w:tcPr>
            <w:tcW w:w="1852" w:type="dxa"/>
            <w:shd w:val="clear" w:color="auto" w:fill="E6E6E6"/>
          </w:tcPr>
          <w:p w14:paraId="427D859D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7</w:t>
            </w:r>
          </w:p>
        </w:tc>
      </w:tr>
      <w:tr w:rsidR="008448E4" w:rsidRPr="000A21D6" w14:paraId="475D7D9C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7A0D1CE7" w14:textId="77777777" w:rsidR="008448E4" w:rsidRPr="00CA6A15" w:rsidRDefault="008448E4" w:rsidP="00DE3EAD">
            <w:pPr>
              <w:pStyle w:val="Dates"/>
              <w:rPr>
                <w:sz w:val="32"/>
                <w:szCs w:val="32"/>
              </w:rPr>
            </w:pPr>
            <w:r w:rsidRPr="00CA6A15">
              <w:rPr>
                <w:sz w:val="32"/>
                <w:szCs w:val="32"/>
              </w:rPr>
              <w:t>18</w:t>
            </w:r>
          </w:p>
          <w:p w14:paraId="641ACD91" w14:textId="77777777" w:rsidR="008448E4" w:rsidRPr="00CA6A15" w:rsidRDefault="008448E4" w:rsidP="00DE3EAD">
            <w:pPr>
              <w:pStyle w:val="Dates"/>
              <w:rPr>
                <w:sz w:val="32"/>
                <w:szCs w:val="32"/>
              </w:rPr>
            </w:pPr>
          </w:p>
          <w:p w14:paraId="734D130F" w14:textId="77777777" w:rsidR="008448E4" w:rsidRPr="00CA6A15" w:rsidRDefault="008448E4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6EE1090D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9</w:t>
            </w:r>
          </w:p>
          <w:p w14:paraId="4A25396C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1118CE43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7FAD94A3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0</w:t>
            </w:r>
          </w:p>
        </w:tc>
        <w:tc>
          <w:tcPr>
            <w:tcW w:w="1851" w:type="dxa"/>
          </w:tcPr>
          <w:p w14:paraId="412C292D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1</w:t>
            </w:r>
          </w:p>
        </w:tc>
        <w:tc>
          <w:tcPr>
            <w:tcW w:w="1852" w:type="dxa"/>
          </w:tcPr>
          <w:p w14:paraId="563475D8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2</w:t>
            </w:r>
          </w:p>
          <w:p w14:paraId="3599B8C9" w14:textId="77777777" w:rsidR="008448E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</w:p>
          <w:p w14:paraId="6552BE46" w14:textId="77777777" w:rsidR="008448E4" w:rsidRPr="000A21D6" w:rsidRDefault="00B6079B" w:rsidP="00DE3EAD">
            <w:pPr>
              <w:pStyle w:val="Dates"/>
              <w:rPr>
                <w:b/>
                <w:sz w:val="32"/>
                <w:szCs w:val="32"/>
              </w:rPr>
            </w:pPr>
            <w:hyperlink r:id="rId20" w:history="1">
              <w:r w:rsidR="008448E4" w:rsidRPr="000E7A1E">
                <w:rPr>
                  <w:rStyle w:val="Hyperlink"/>
                  <w:rFonts w:cs="Times New Roman"/>
                  <w:color w:val="auto"/>
                  <w:u w:val="none"/>
                </w:rPr>
                <w:t>Thanksgiving Day</w:t>
              </w:r>
            </w:hyperlink>
          </w:p>
        </w:tc>
        <w:tc>
          <w:tcPr>
            <w:tcW w:w="1851" w:type="dxa"/>
          </w:tcPr>
          <w:p w14:paraId="325A79AB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3</w:t>
            </w:r>
          </w:p>
        </w:tc>
        <w:tc>
          <w:tcPr>
            <w:tcW w:w="1852" w:type="dxa"/>
            <w:shd w:val="clear" w:color="auto" w:fill="E6E6E6"/>
          </w:tcPr>
          <w:p w14:paraId="53FA60B9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4</w:t>
            </w:r>
          </w:p>
        </w:tc>
      </w:tr>
      <w:tr w:rsidR="008448E4" w:rsidRPr="000A21D6" w14:paraId="6EFB58D4" w14:textId="77777777" w:rsidTr="00DC3AAF">
        <w:trPr>
          <w:trHeight w:hRule="exact" w:val="1440"/>
          <w:jc w:val="center"/>
        </w:trPr>
        <w:tc>
          <w:tcPr>
            <w:tcW w:w="1851" w:type="dxa"/>
            <w:shd w:val="clear" w:color="auto" w:fill="E6E6E6"/>
          </w:tcPr>
          <w:p w14:paraId="68A8B2CB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5</w:t>
            </w:r>
          </w:p>
          <w:p w14:paraId="2AE00FE1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  <w:p w14:paraId="70CE076C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</w:tc>
        <w:tc>
          <w:tcPr>
            <w:tcW w:w="1851" w:type="dxa"/>
          </w:tcPr>
          <w:p w14:paraId="2AFFAE86" w14:textId="77777777" w:rsidR="008448E4" w:rsidRPr="000A21D6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</w:tcPr>
          <w:p w14:paraId="2DD720EC" w14:textId="77777777" w:rsidR="004A04F4" w:rsidRDefault="008448E4" w:rsidP="004A04F4">
            <w:pPr>
              <w:pStyle w:val="Dates"/>
            </w:pPr>
            <w:r>
              <w:rPr>
                <w:b/>
                <w:sz w:val="32"/>
                <w:szCs w:val="32"/>
              </w:rPr>
              <w:t>27</w:t>
            </w:r>
          </w:p>
          <w:p w14:paraId="3116DA32" w14:textId="77777777" w:rsidR="008448E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at’l Awards Banquet</w:t>
            </w:r>
          </w:p>
          <w:p w14:paraId="54BD8F8C" w14:textId="77777777" w:rsidR="004A04F4" w:rsidRP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cson. Az.</w:t>
            </w:r>
          </w:p>
        </w:tc>
        <w:tc>
          <w:tcPr>
            <w:tcW w:w="1851" w:type="dxa"/>
          </w:tcPr>
          <w:p w14:paraId="0738D078" w14:textId="77777777" w:rsidR="004A04F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8</w:t>
            </w:r>
          </w:p>
          <w:p w14:paraId="29A24092" w14:textId="77777777" w:rsid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at’l Awards Banquet</w:t>
            </w:r>
          </w:p>
          <w:p w14:paraId="5093E4A0" w14:textId="77777777" w:rsidR="004A04F4" w:rsidRP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cson, Az.</w:t>
            </w:r>
          </w:p>
          <w:p w14:paraId="54B6A1D2" w14:textId="77777777" w:rsidR="008448E4" w:rsidRPr="004A04F4" w:rsidRDefault="008448E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7D6ACB01" w14:textId="77777777" w:rsidR="004A04F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9</w:t>
            </w:r>
          </w:p>
          <w:p w14:paraId="04FADDC7" w14:textId="77777777" w:rsidR="008448E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at’l Awards Banquet</w:t>
            </w:r>
          </w:p>
          <w:p w14:paraId="271ACAE0" w14:textId="77777777" w:rsidR="004A04F4" w:rsidRP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cson Az.</w:t>
            </w:r>
          </w:p>
        </w:tc>
        <w:tc>
          <w:tcPr>
            <w:tcW w:w="1851" w:type="dxa"/>
          </w:tcPr>
          <w:p w14:paraId="49E5B3F7" w14:textId="77777777" w:rsidR="004A04F4" w:rsidRDefault="008448E4" w:rsidP="00DE3EAD">
            <w:pPr>
              <w:pStyle w:val="Dates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0</w:t>
            </w:r>
          </w:p>
          <w:p w14:paraId="0C35D43D" w14:textId="77777777" w:rsidR="008448E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at’l Awards</w:t>
            </w:r>
          </w:p>
          <w:p w14:paraId="081BE2E8" w14:textId="77777777" w:rsid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anquet</w:t>
            </w:r>
          </w:p>
          <w:p w14:paraId="30DCA158" w14:textId="77777777" w:rsidR="004A04F4" w:rsidRP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cson, Az.</w:t>
            </w:r>
          </w:p>
        </w:tc>
        <w:tc>
          <w:tcPr>
            <w:tcW w:w="1852" w:type="dxa"/>
            <w:shd w:val="clear" w:color="auto" w:fill="E6E6E6"/>
          </w:tcPr>
          <w:p w14:paraId="1B267640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  <w:p w14:paraId="2D934174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  <w:p w14:paraId="0542CE92" w14:textId="77777777" w:rsidR="008448E4" w:rsidRPr="000A21D6" w:rsidRDefault="008448E4" w:rsidP="00DE3EAD">
            <w:pPr>
              <w:pStyle w:val="Dates"/>
              <w:rPr>
                <w:sz w:val="32"/>
                <w:szCs w:val="32"/>
              </w:rPr>
            </w:pPr>
          </w:p>
        </w:tc>
      </w:tr>
    </w:tbl>
    <w:p w14:paraId="3B8BBA25" w14:textId="77777777" w:rsidR="00AF7695" w:rsidRDefault="00AF7695" w:rsidP="00AF7695">
      <w:r>
        <w:br w:type="page"/>
      </w:r>
    </w:p>
    <w:tbl>
      <w:tblPr>
        <w:tblW w:w="12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5" w:type="dxa"/>
          <w:right w:w="115" w:type="dxa"/>
        </w:tblCellMar>
        <w:tblLook w:val="01E0" w:firstRow="1" w:lastRow="1" w:firstColumn="1" w:lastColumn="1" w:noHBand="0" w:noVBand="0"/>
      </w:tblPr>
      <w:tblGrid>
        <w:gridCol w:w="1851"/>
        <w:gridCol w:w="1851"/>
        <w:gridCol w:w="1852"/>
        <w:gridCol w:w="1851"/>
        <w:gridCol w:w="1852"/>
        <w:gridCol w:w="1851"/>
        <w:gridCol w:w="1852"/>
      </w:tblGrid>
      <w:tr w:rsidR="00FF7C1D" w:rsidRPr="000A21D6" w14:paraId="1637A951" w14:textId="77777777" w:rsidTr="00DC3AAF">
        <w:trPr>
          <w:cantSplit/>
          <w:trHeight w:hRule="exact" w:val="576"/>
          <w:jc w:val="center"/>
        </w:trPr>
        <w:tc>
          <w:tcPr>
            <w:tcW w:w="12960" w:type="dxa"/>
            <w:gridSpan w:val="7"/>
            <w:vAlign w:val="center"/>
          </w:tcPr>
          <w:p w14:paraId="7A710477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44"/>
                <w:szCs w:val="44"/>
              </w:rPr>
            </w:pPr>
            <w:r w:rsidRPr="000E7A1E">
              <w:rPr>
                <w:rFonts w:ascii="Century Gothic" w:hAnsi="Century Gothic"/>
                <w:b/>
                <w:sz w:val="44"/>
                <w:szCs w:val="44"/>
              </w:rPr>
              <w:lastRenderedPageBreak/>
              <w:t xml:space="preserve">December </w:t>
            </w:r>
            <w:r w:rsidR="008E027F">
              <w:rPr>
                <w:rFonts w:ascii="Century Gothic" w:hAnsi="Century Gothic"/>
                <w:b/>
                <w:sz w:val="44"/>
                <w:szCs w:val="44"/>
              </w:rPr>
              <w:t>2018</w:t>
            </w:r>
          </w:p>
          <w:p w14:paraId="5CC54011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</w:rPr>
            </w:pPr>
          </w:p>
        </w:tc>
      </w:tr>
      <w:tr w:rsidR="00FF7C1D" w:rsidRPr="000A21D6" w14:paraId="7525B8D7" w14:textId="77777777" w:rsidTr="00DC3AAF">
        <w:trPr>
          <w:cantSplit/>
          <w:trHeight w:hRule="exact" w:val="432"/>
          <w:jc w:val="center"/>
        </w:trPr>
        <w:tc>
          <w:tcPr>
            <w:tcW w:w="1851" w:type="dxa"/>
            <w:shd w:val="clear" w:color="auto" w:fill="C0C0C0"/>
            <w:vAlign w:val="center"/>
          </w:tcPr>
          <w:p w14:paraId="7067336F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Sun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422D0D34" w14:textId="77777777" w:rsidR="00FF7C1D" w:rsidRPr="000A21D6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A21D6">
              <w:rPr>
                <w:rFonts w:ascii="Century Gothic" w:hAnsi="Century Gothic"/>
                <w:b/>
                <w:sz w:val="28"/>
                <w:szCs w:val="28"/>
              </w:rPr>
              <w:t>Mon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556062AD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E7A1E">
              <w:rPr>
                <w:rFonts w:ascii="Century Gothic" w:hAnsi="Century Gothic"/>
                <w:b/>
                <w:sz w:val="28"/>
                <w:szCs w:val="28"/>
              </w:rPr>
              <w:t>Tue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6DB65811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E7A1E">
              <w:rPr>
                <w:rFonts w:ascii="Century Gothic" w:hAnsi="Century Gothic"/>
                <w:b/>
                <w:sz w:val="28"/>
                <w:szCs w:val="28"/>
              </w:rPr>
              <w:t>Wednes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075D807C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E7A1E">
              <w:rPr>
                <w:rFonts w:ascii="Century Gothic" w:hAnsi="Century Gothic"/>
                <w:b/>
                <w:sz w:val="28"/>
                <w:szCs w:val="28"/>
              </w:rPr>
              <w:t>Thursday</w:t>
            </w:r>
          </w:p>
        </w:tc>
        <w:tc>
          <w:tcPr>
            <w:tcW w:w="1851" w:type="dxa"/>
            <w:shd w:val="clear" w:color="auto" w:fill="C0C0C0"/>
            <w:vAlign w:val="center"/>
          </w:tcPr>
          <w:p w14:paraId="2916D5B6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E7A1E">
              <w:rPr>
                <w:rFonts w:ascii="Century Gothic" w:hAnsi="Century Gothic"/>
                <w:b/>
                <w:sz w:val="28"/>
                <w:szCs w:val="28"/>
              </w:rPr>
              <w:t>Friday</w:t>
            </w:r>
          </w:p>
        </w:tc>
        <w:tc>
          <w:tcPr>
            <w:tcW w:w="1852" w:type="dxa"/>
            <w:shd w:val="clear" w:color="auto" w:fill="C0C0C0"/>
            <w:vAlign w:val="center"/>
          </w:tcPr>
          <w:p w14:paraId="6C117796" w14:textId="77777777" w:rsidR="00FF7C1D" w:rsidRPr="000E7A1E" w:rsidRDefault="00FF7C1D" w:rsidP="000A21D6">
            <w:pPr>
              <w:jc w:val="center"/>
              <w:rPr>
                <w:rFonts w:ascii="Century Gothic" w:hAnsi="Century Gothic"/>
                <w:b/>
                <w:sz w:val="28"/>
                <w:szCs w:val="28"/>
              </w:rPr>
            </w:pPr>
            <w:r w:rsidRPr="000E7A1E">
              <w:rPr>
                <w:rFonts w:ascii="Century Gothic" w:hAnsi="Century Gothic"/>
                <w:b/>
                <w:sz w:val="28"/>
                <w:szCs w:val="28"/>
              </w:rPr>
              <w:t>Saturday</w:t>
            </w:r>
          </w:p>
        </w:tc>
      </w:tr>
      <w:tr w:rsidR="008E027F" w:rsidRPr="000A21D6" w14:paraId="7EE8135F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4330F9FB" w14:textId="77777777" w:rsidR="008E027F" w:rsidRPr="000A21D6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48F2DEFC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28614A5B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376E529C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1E640470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7E0B0763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20"/>
                <w:szCs w:val="20"/>
              </w:rPr>
            </w:pPr>
          </w:p>
        </w:tc>
        <w:tc>
          <w:tcPr>
            <w:tcW w:w="1852" w:type="dxa"/>
            <w:shd w:val="clear" w:color="auto" w:fill="E6E6E6"/>
          </w:tcPr>
          <w:p w14:paraId="082764D8" w14:textId="77777777" w:rsidR="004A04F4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</w:t>
            </w:r>
          </w:p>
          <w:p w14:paraId="6A5459F4" w14:textId="77777777" w:rsidR="008E027F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Nat’l Awards Banquet</w:t>
            </w:r>
          </w:p>
          <w:p w14:paraId="410BDB47" w14:textId="77777777" w:rsidR="004A04F4" w:rsidRPr="004A04F4" w:rsidRDefault="004A04F4" w:rsidP="004A04F4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Tucson, Az.</w:t>
            </w:r>
          </w:p>
        </w:tc>
      </w:tr>
      <w:tr w:rsidR="008E027F" w:rsidRPr="000A21D6" w14:paraId="7C95E999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283C28E3" w14:textId="77777777" w:rsidR="008E027F" w:rsidRPr="000A21D6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</w:t>
            </w:r>
          </w:p>
        </w:tc>
        <w:tc>
          <w:tcPr>
            <w:tcW w:w="1851" w:type="dxa"/>
          </w:tcPr>
          <w:p w14:paraId="26F94C3B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</w:t>
            </w:r>
          </w:p>
        </w:tc>
        <w:tc>
          <w:tcPr>
            <w:tcW w:w="1852" w:type="dxa"/>
          </w:tcPr>
          <w:p w14:paraId="44EE3D03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4</w:t>
            </w:r>
          </w:p>
          <w:p w14:paraId="02A7842B" w14:textId="77777777" w:rsidR="008E027F" w:rsidRPr="000E7A1E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6F86248F" w14:textId="77777777" w:rsidR="008E027F" w:rsidRPr="00DE6C0E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  <w:tc>
          <w:tcPr>
            <w:tcW w:w="1851" w:type="dxa"/>
          </w:tcPr>
          <w:p w14:paraId="083571F9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5</w:t>
            </w:r>
          </w:p>
        </w:tc>
        <w:tc>
          <w:tcPr>
            <w:tcW w:w="1852" w:type="dxa"/>
          </w:tcPr>
          <w:p w14:paraId="056216C8" w14:textId="77777777" w:rsidR="003E5FFE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6</w:t>
            </w:r>
          </w:p>
          <w:p w14:paraId="1F10A869" w14:textId="77777777" w:rsidR="008E027F" w:rsidRPr="003E5FFE" w:rsidRDefault="003E5FFE" w:rsidP="003E5FFE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Pinochle</w:t>
            </w:r>
          </w:p>
        </w:tc>
        <w:tc>
          <w:tcPr>
            <w:tcW w:w="1851" w:type="dxa"/>
          </w:tcPr>
          <w:p w14:paraId="5D198EFF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7</w:t>
            </w:r>
          </w:p>
        </w:tc>
        <w:tc>
          <w:tcPr>
            <w:tcW w:w="1852" w:type="dxa"/>
            <w:shd w:val="clear" w:color="auto" w:fill="E6E6E6"/>
          </w:tcPr>
          <w:p w14:paraId="388FB816" w14:textId="77777777" w:rsidR="008E027F" w:rsidRPr="000A21D6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8</w:t>
            </w:r>
          </w:p>
        </w:tc>
      </w:tr>
      <w:tr w:rsidR="008E027F" w:rsidRPr="000A21D6" w14:paraId="7DB0DA57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1E2F88F9" w14:textId="77777777" w:rsidR="003E5FFE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9</w:t>
            </w:r>
          </w:p>
          <w:p w14:paraId="20A66BA3" w14:textId="77777777" w:rsidR="008E027F" w:rsidRPr="003E5FFE" w:rsidRDefault="003E5FFE" w:rsidP="003E5FFE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Christmas Party</w:t>
            </w:r>
          </w:p>
        </w:tc>
        <w:tc>
          <w:tcPr>
            <w:tcW w:w="1851" w:type="dxa"/>
          </w:tcPr>
          <w:p w14:paraId="2B7C0204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0</w:t>
            </w:r>
          </w:p>
          <w:p w14:paraId="4F6616F7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1A8BCE76" w14:textId="77777777" w:rsidR="008E027F" w:rsidRPr="00F02833" w:rsidRDefault="008E027F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007C3859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1</w:t>
            </w:r>
          </w:p>
        </w:tc>
        <w:tc>
          <w:tcPr>
            <w:tcW w:w="1851" w:type="dxa"/>
          </w:tcPr>
          <w:p w14:paraId="388A59A4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2</w:t>
            </w:r>
          </w:p>
        </w:tc>
        <w:tc>
          <w:tcPr>
            <w:tcW w:w="1852" w:type="dxa"/>
          </w:tcPr>
          <w:p w14:paraId="2E9DC1F8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3</w:t>
            </w:r>
          </w:p>
        </w:tc>
        <w:tc>
          <w:tcPr>
            <w:tcW w:w="1851" w:type="dxa"/>
          </w:tcPr>
          <w:p w14:paraId="752720C8" w14:textId="77777777" w:rsidR="002F1E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4</w:t>
            </w:r>
          </w:p>
          <w:p w14:paraId="792182C0" w14:textId="77777777" w:rsidR="008E027F" w:rsidRPr="002F1E7F" w:rsidRDefault="002F1E7F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Board Meeting</w:t>
            </w:r>
          </w:p>
          <w:p w14:paraId="15A207BF" w14:textId="77777777" w:rsidR="008E027F" w:rsidRPr="002F1E7F" w:rsidRDefault="003E5FFE" w:rsidP="002F1E7F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proofErr w:type="spellStart"/>
            <w:r>
              <w:rPr>
                <w:rFonts w:ascii="Century Gothic" w:hAnsi="Century Gothic"/>
                <w:sz w:val="20"/>
                <w:szCs w:val="20"/>
              </w:rPr>
              <w:t>Wieder</w:t>
            </w:r>
            <w:r w:rsidR="00A8659F">
              <w:rPr>
                <w:rFonts w:ascii="Century Gothic" w:hAnsi="Century Gothic"/>
                <w:sz w:val="20"/>
                <w:szCs w:val="20"/>
              </w:rPr>
              <w:t>’s</w:t>
            </w:r>
            <w:proofErr w:type="spellEnd"/>
          </w:p>
        </w:tc>
        <w:tc>
          <w:tcPr>
            <w:tcW w:w="1852" w:type="dxa"/>
            <w:shd w:val="clear" w:color="auto" w:fill="E6E6E6"/>
          </w:tcPr>
          <w:p w14:paraId="040FF7F1" w14:textId="77777777" w:rsidR="003E5FFE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5</w:t>
            </w:r>
          </w:p>
          <w:p w14:paraId="73A78BF3" w14:textId="77777777" w:rsidR="008E027F" w:rsidRPr="003E5FFE" w:rsidRDefault="003E5FFE" w:rsidP="003E5FFE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Wreaths Across America</w:t>
            </w:r>
          </w:p>
        </w:tc>
      </w:tr>
      <w:tr w:rsidR="008E027F" w:rsidRPr="000A21D6" w14:paraId="212A55E4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04B53F8F" w14:textId="77777777" w:rsidR="008E027F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16</w:t>
            </w:r>
          </w:p>
          <w:p w14:paraId="3853FF7B" w14:textId="77777777" w:rsidR="008E027F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  <w:p w14:paraId="097CE3CF" w14:textId="77777777" w:rsidR="008E027F" w:rsidRPr="00597CB4" w:rsidRDefault="008E027F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1" w:type="dxa"/>
          </w:tcPr>
          <w:p w14:paraId="173C32AD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7</w:t>
            </w:r>
          </w:p>
        </w:tc>
        <w:tc>
          <w:tcPr>
            <w:tcW w:w="1852" w:type="dxa"/>
          </w:tcPr>
          <w:p w14:paraId="7B70CC58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8</w:t>
            </w:r>
          </w:p>
        </w:tc>
        <w:tc>
          <w:tcPr>
            <w:tcW w:w="1851" w:type="dxa"/>
          </w:tcPr>
          <w:p w14:paraId="315C4055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19</w:t>
            </w:r>
          </w:p>
        </w:tc>
        <w:tc>
          <w:tcPr>
            <w:tcW w:w="1852" w:type="dxa"/>
          </w:tcPr>
          <w:p w14:paraId="3B1CDA2A" w14:textId="77777777" w:rsidR="00185B0C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0</w:t>
            </w:r>
          </w:p>
          <w:p w14:paraId="5CEA5C91" w14:textId="77777777" w:rsidR="008E027F" w:rsidRPr="00185B0C" w:rsidRDefault="00185B0C" w:rsidP="00185B0C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Old Farts Lunch</w:t>
            </w:r>
          </w:p>
        </w:tc>
        <w:tc>
          <w:tcPr>
            <w:tcW w:w="1851" w:type="dxa"/>
          </w:tcPr>
          <w:p w14:paraId="25EE0251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1</w:t>
            </w:r>
          </w:p>
        </w:tc>
        <w:tc>
          <w:tcPr>
            <w:tcW w:w="1852" w:type="dxa"/>
            <w:shd w:val="clear" w:color="auto" w:fill="E6E6E6"/>
          </w:tcPr>
          <w:p w14:paraId="36DB9686" w14:textId="77777777" w:rsidR="008E027F" w:rsidRPr="000A21D6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2</w:t>
            </w:r>
          </w:p>
        </w:tc>
      </w:tr>
      <w:tr w:rsidR="008E027F" w:rsidRPr="000A21D6" w14:paraId="475A696D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702DE30B" w14:textId="77777777" w:rsidR="008E027F" w:rsidRPr="000A21D6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3</w:t>
            </w:r>
          </w:p>
        </w:tc>
        <w:tc>
          <w:tcPr>
            <w:tcW w:w="1851" w:type="dxa"/>
          </w:tcPr>
          <w:p w14:paraId="2B6C0752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4</w:t>
            </w:r>
          </w:p>
        </w:tc>
        <w:tc>
          <w:tcPr>
            <w:tcW w:w="1852" w:type="dxa"/>
          </w:tcPr>
          <w:p w14:paraId="6A61A509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5</w:t>
            </w:r>
          </w:p>
          <w:p w14:paraId="3F0538B7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465D9447" w14:textId="77777777" w:rsidR="008E027F" w:rsidRPr="000A21D6" w:rsidRDefault="00B6079B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hyperlink r:id="rId21" w:history="1">
              <w:r w:rsidR="008E027F" w:rsidRPr="007E726A">
                <w:rPr>
                  <w:rStyle w:val="Hyperlink"/>
                  <w:rFonts w:ascii="Century Gothic" w:hAnsi="Century Gothic"/>
                  <w:color w:val="auto"/>
                  <w:sz w:val="20"/>
                  <w:szCs w:val="20"/>
                  <w:u w:val="none"/>
                </w:rPr>
                <w:t>Christmas</w:t>
              </w:r>
            </w:hyperlink>
          </w:p>
        </w:tc>
        <w:tc>
          <w:tcPr>
            <w:tcW w:w="1851" w:type="dxa"/>
          </w:tcPr>
          <w:p w14:paraId="0F0E52CB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6</w:t>
            </w:r>
          </w:p>
        </w:tc>
        <w:tc>
          <w:tcPr>
            <w:tcW w:w="1852" w:type="dxa"/>
          </w:tcPr>
          <w:p w14:paraId="338AF7E9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7</w:t>
            </w:r>
          </w:p>
        </w:tc>
        <w:tc>
          <w:tcPr>
            <w:tcW w:w="1851" w:type="dxa"/>
          </w:tcPr>
          <w:p w14:paraId="75556807" w14:textId="77777777" w:rsidR="008E027F" w:rsidRPr="000A21D6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28</w:t>
            </w:r>
          </w:p>
        </w:tc>
        <w:tc>
          <w:tcPr>
            <w:tcW w:w="1852" w:type="dxa"/>
            <w:shd w:val="clear" w:color="auto" w:fill="E6E6E6"/>
          </w:tcPr>
          <w:p w14:paraId="6884D232" w14:textId="77777777" w:rsidR="003E5FFE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29</w:t>
            </w:r>
          </w:p>
          <w:p w14:paraId="4A80B988" w14:textId="77777777" w:rsidR="008E027F" w:rsidRPr="003E5FFE" w:rsidRDefault="003E5FFE" w:rsidP="003E5FFE">
            <w:pPr>
              <w:jc w:val="center"/>
              <w:rPr>
                <w:rFonts w:ascii="Century Gothic" w:hAnsi="Century Gothic"/>
                <w:sz w:val="20"/>
                <w:szCs w:val="20"/>
              </w:rPr>
            </w:pPr>
            <w:r>
              <w:rPr>
                <w:rFonts w:ascii="Century Gothic" w:hAnsi="Century Gothic"/>
                <w:sz w:val="20"/>
                <w:szCs w:val="20"/>
              </w:rPr>
              <w:t>Lariat Loop Tour</w:t>
            </w:r>
          </w:p>
        </w:tc>
      </w:tr>
      <w:tr w:rsidR="008E027F" w:rsidRPr="000A21D6" w14:paraId="552EAF55" w14:textId="77777777" w:rsidTr="00DC3AAF">
        <w:trPr>
          <w:cantSplit/>
          <w:trHeight w:val="1296"/>
          <w:jc w:val="center"/>
        </w:trPr>
        <w:tc>
          <w:tcPr>
            <w:tcW w:w="1851" w:type="dxa"/>
            <w:shd w:val="clear" w:color="auto" w:fill="E6E6E6"/>
          </w:tcPr>
          <w:p w14:paraId="728B5E53" w14:textId="77777777" w:rsidR="008E027F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  <w:r>
              <w:rPr>
                <w:rFonts w:ascii="Century Gothic" w:hAnsi="Century Gothic"/>
                <w:sz w:val="32"/>
                <w:szCs w:val="32"/>
              </w:rPr>
              <w:t>30</w:t>
            </w:r>
          </w:p>
        </w:tc>
        <w:tc>
          <w:tcPr>
            <w:tcW w:w="1851" w:type="dxa"/>
          </w:tcPr>
          <w:p w14:paraId="67AE8D49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  <w:r>
              <w:rPr>
                <w:rFonts w:ascii="Century Gothic" w:hAnsi="Century Gothic"/>
                <w:b/>
                <w:sz w:val="32"/>
                <w:szCs w:val="32"/>
              </w:rPr>
              <w:t>31</w:t>
            </w:r>
          </w:p>
          <w:p w14:paraId="2E6F2288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  <w:p w14:paraId="788C7C4B" w14:textId="77777777" w:rsidR="008E027F" w:rsidRPr="00F02833" w:rsidRDefault="008E027F" w:rsidP="00DE3EAD">
            <w:pPr>
              <w:rPr>
                <w:rFonts w:ascii="Century Gothic" w:hAnsi="Century Gothic"/>
                <w:sz w:val="20"/>
                <w:szCs w:val="20"/>
              </w:rPr>
            </w:pPr>
          </w:p>
        </w:tc>
        <w:tc>
          <w:tcPr>
            <w:tcW w:w="1852" w:type="dxa"/>
          </w:tcPr>
          <w:p w14:paraId="40892EA0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69CE80D2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</w:tcPr>
          <w:p w14:paraId="3230EA2E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1" w:type="dxa"/>
          </w:tcPr>
          <w:p w14:paraId="1994C426" w14:textId="77777777" w:rsidR="008E027F" w:rsidRDefault="008E027F" w:rsidP="00DE3EAD">
            <w:pPr>
              <w:rPr>
                <w:rFonts w:ascii="Century Gothic" w:hAnsi="Century Gothic"/>
                <w:b/>
                <w:sz w:val="32"/>
                <w:szCs w:val="32"/>
              </w:rPr>
            </w:pPr>
          </w:p>
        </w:tc>
        <w:tc>
          <w:tcPr>
            <w:tcW w:w="1852" w:type="dxa"/>
            <w:shd w:val="clear" w:color="auto" w:fill="E6E6E6"/>
          </w:tcPr>
          <w:p w14:paraId="7B35ACAF" w14:textId="77777777" w:rsidR="008E027F" w:rsidRDefault="008E027F" w:rsidP="00DE3EAD">
            <w:pPr>
              <w:rPr>
                <w:rFonts w:ascii="Century Gothic" w:hAnsi="Century Gothic"/>
                <w:sz w:val="32"/>
                <w:szCs w:val="32"/>
              </w:rPr>
            </w:pPr>
          </w:p>
        </w:tc>
      </w:tr>
    </w:tbl>
    <w:p w14:paraId="7B093029" w14:textId="77777777" w:rsidR="00554DF0" w:rsidRPr="0086409E" w:rsidRDefault="00554DF0" w:rsidP="009E1544">
      <w:pPr>
        <w:rPr>
          <w:rFonts w:ascii="Century Gothic" w:hAnsi="Century Gothic"/>
        </w:rPr>
      </w:pPr>
    </w:p>
    <w:sectPr w:rsidR="00554DF0" w:rsidRPr="0086409E" w:rsidSect="00413343">
      <w:headerReference w:type="default" r:id="rId22"/>
      <w:footerReference w:type="default" r:id="rId23"/>
      <w:pgSz w:w="15840" w:h="12240" w:orient="landscape" w:code="1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124B4C" w14:textId="77777777" w:rsidR="00B6079B" w:rsidRDefault="00B6079B" w:rsidP="000D7583">
      <w:r>
        <w:separator/>
      </w:r>
    </w:p>
  </w:endnote>
  <w:endnote w:type="continuationSeparator" w:id="0">
    <w:p w14:paraId="76884707" w14:textId="77777777" w:rsidR="00B6079B" w:rsidRDefault="00B6079B" w:rsidP="000D75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AA027F" w14:textId="77777777" w:rsidR="00676A45" w:rsidRPr="009D7494" w:rsidRDefault="00676A45" w:rsidP="009D7494">
    <w:pPr>
      <w:pStyle w:val="Footer"/>
      <w:jc w:val="right"/>
      <w:rPr>
        <w:color w:val="40404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3D46F8" w14:textId="77777777" w:rsidR="00B6079B" w:rsidRDefault="00B6079B" w:rsidP="000D7583">
      <w:r>
        <w:separator/>
      </w:r>
    </w:p>
  </w:footnote>
  <w:footnote w:type="continuationSeparator" w:id="0">
    <w:p w14:paraId="28243224" w14:textId="77777777" w:rsidR="00B6079B" w:rsidRDefault="00B6079B" w:rsidP="000D75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C92E13" w14:textId="77777777" w:rsidR="00676A45" w:rsidRPr="00603529" w:rsidRDefault="00B6079B" w:rsidP="006D49A3">
    <w:pPr>
      <w:pStyle w:val="Header"/>
      <w:tabs>
        <w:tab w:val="clear" w:pos="4680"/>
        <w:tab w:val="clear" w:pos="9360"/>
        <w:tab w:val="left" w:pos="4722"/>
      </w:tabs>
      <w:ind w:right="-1375"/>
      <w:jc w:val="center"/>
      <w:rPr>
        <w:b/>
        <w:sz w:val="48"/>
        <w:szCs w:val="36"/>
      </w:rPr>
    </w:pPr>
    <w:r>
      <w:rPr>
        <w:noProof/>
        <w:sz w:val="48"/>
        <w:szCs w:val="40"/>
        <w:lang w:eastAsia="ja-JP"/>
      </w:rPr>
      <w:object w:dxaOrig="1440" w:dyaOrig="1440" w14:anchorId="463D85E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9pt;margin-top:-27.25pt;width:60.9pt;height:57.15pt;z-index:251659264">
          <v:imagedata r:id="rId1" o:title=""/>
        </v:shape>
        <o:OLEObject Type="Embed" ProgID="Visio.Drawing.11" ShapeID="_x0000_s2049" DrawAspect="Content" ObjectID="_1587123772" r:id="rId2"/>
      </w:object>
    </w:r>
    <w:r w:rsidR="00676A45" w:rsidRPr="00603529">
      <w:rPr>
        <w:b/>
        <w:sz w:val="48"/>
        <w:szCs w:val="40"/>
      </w:rPr>
      <w:t>Model A Ford Club of Colorado Activity Calendar</w:t>
    </w:r>
  </w:p>
  <w:p w14:paraId="29F9776E" w14:textId="77777777" w:rsidR="00676A45" w:rsidRPr="00603529" w:rsidRDefault="00676A45" w:rsidP="006D49A3">
    <w:pPr>
      <w:pStyle w:val="Header"/>
      <w:rPr>
        <w:rFonts w:ascii="Georgia" w:hAnsi="Georgia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C7171"/>
    <w:rsid w:val="00011FA2"/>
    <w:rsid w:val="00017DAF"/>
    <w:rsid w:val="00026D2C"/>
    <w:rsid w:val="00033A75"/>
    <w:rsid w:val="00034AD1"/>
    <w:rsid w:val="000350F6"/>
    <w:rsid w:val="00040AB7"/>
    <w:rsid w:val="00041880"/>
    <w:rsid w:val="00044EB5"/>
    <w:rsid w:val="00047636"/>
    <w:rsid w:val="000500A2"/>
    <w:rsid w:val="00050AEE"/>
    <w:rsid w:val="00061294"/>
    <w:rsid w:val="0006571B"/>
    <w:rsid w:val="0006607E"/>
    <w:rsid w:val="0006643C"/>
    <w:rsid w:val="000700B6"/>
    <w:rsid w:val="00070812"/>
    <w:rsid w:val="00072E08"/>
    <w:rsid w:val="0007378D"/>
    <w:rsid w:val="00074F63"/>
    <w:rsid w:val="00091EE4"/>
    <w:rsid w:val="000A03D2"/>
    <w:rsid w:val="000A0CF9"/>
    <w:rsid w:val="000A21D6"/>
    <w:rsid w:val="000A43E9"/>
    <w:rsid w:val="000B03E2"/>
    <w:rsid w:val="000B6067"/>
    <w:rsid w:val="000B667C"/>
    <w:rsid w:val="000B6825"/>
    <w:rsid w:val="000B7ECA"/>
    <w:rsid w:val="000C5310"/>
    <w:rsid w:val="000D01D2"/>
    <w:rsid w:val="000D3324"/>
    <w:rsid w:val="000D7583"/>
    <w:rsid w:val="000E6D32"/>
    <w:rsid w:val="000E7A1E"/>
    <w:rsid w:val="000F4EF8"/>
    <w:rsid w:val="000F6587"/>
    <w:rsid w:val="00102830"/>
    <w:rsid w:val="001117F4"/>
    <w:rsid w:val="00113ABC"/>
    <w:rsid w:val="00116E7A"/>
    <w:rsid w:val="00122822"/>
    <w:rsid w:val="00123BB3"/>
    <w:rsid w:val="001301C0"/>
    <w:rsid w:val="00130BE2"/>
    <w:rsid w:val="00130EA6"/>
    <w:rsid w:val="00135BAE"/>
    <w:rsid w:val="00140FE7"/>
    <w:rsid w:val="0014280A"/>
    <w:rsid w:val="00147B14"/>
    <w:rsid w:val="001500C3"/>
    <w:rsid w:val="001530C6"/>
    <w:rsid w:val="0015616B"/>
    <w:rsid w:val="0017353A"/>
    <w:rsid w:val="00174A28"/>
    <w:rsid w:val="00181B52"/>
    <w:rsid w:val="00183708"/>
    <w:rsid w:val="001845A2"/>
    <w:rsid w:val="00184CC8"/>
    <w:rsid w:val="00185B0C"/>
    <w:rsid w:val="0018782F"/>
    <w:rsid w:val="00190E36"/>
    <w:rsid w:val="0019192B"/>
    <w:rsid w:val="00195562"/>
    <w:rsid w:val="00196BF1"/>
    <w:rsid w:val="001A6751"/>
    <w:rsid w:val="001B7DAE"/>
    <w:rsid w:val="001C130D"/>
    <w:rsid w:val="001C4186"/>
    <w:rsid w:val="001C766A"/>
    <w:rsid w:val="001C7F7A"/>
    <w:rsid w:val="001D0E5E"/>
    <w:rsid w:val="001D7158"/>
    <w:rsid w:val="001D7EDD"/>
    <w:rsid w:val="001F1128"/>
    <w:rsid w:val="001F2D83"/>
    <w:rsid w:val="001F2F90"/>
    <w:rsid w:val="001F4C0A"/>
    <w:rsid w:val="001F68A1"/>
    <w:rsid w:val="00201105"/>
    <w:rsid w:val="00207408"/>
    <w:rsid w:val="002204C4"/>
    <w:rsid w:val="0025151B"/>
    <w:rsid w:val="002540DC"/>
    <w:rsid w:val="00262A60"/>
    <w:rsid w:val="0026322F"/>
    <w:rsid w:val="00267A92"/>
    <w:rsid w:val="00275CB9"/>
    <w:rsid w:val="002776B8"/>
    <w:rsid w:val="002818FF"/>
    <w:rsid w:val="00281F23"/>
    <w:rsid w:val="00287B94"/>
    <w:rsid w:val="0029579A"/>
    <w:rsid w:val="002961C8"/>
    <w:rsid w:val="002A0A19"/>
    <w:rsid w:val="002B0EA6"/>
    <w:rsid w:val="002B0EAA"/>
    <w:rsid w:val="002B2C85"/>
    <w:rsid w:val="002B7DBF"/>
    <w:rsid w:val="002C21AE"/>
    <w:rsid w:val="002C7AD6"/>
    <w:rsid w:val="002D4009"/>
    <w:rsid w:val="002D445F"/>
    <w:rsid w:val="002D4E57"/>
    <w:rsid w:val="002D6EDC"/>
    <w:rsid w:val="002D7BC6"/>
    <w:rsid w:val="002E1C32"/>
    <w:rsid w:val="002E361D"/>
    <w:rsid w:val="002E556F"/>
    <w:rsid w:val="002F1E7F"/>
    <w:rsid w:val="00311DAE"/>
    <w:rsid w:val="00312C45"/>
    <w:rsid w:val="00313865"/>
    <w:rsid w:val="003160C4"/>
    <w:rsid w:val="003202C8"/>
    <w:rsid w:val="00326DA2"/>
    <w:rsid w:val="00331C75"/>
    <w:rsid w:val="00336945"/>
    <w:rsid w:val="003373FF"/>
    <w:rsid w:val="00337B1A"/>
    <w:rsid w:val="00341D3B"/>
    <w:rsid w:val="00342BAE"/>
    <w:rsid w:val="00345BFA"/>
    <w:rsid w:val="0035734F"/>
    <w:rsid w:val="00370D45"/>
    <w:rsid w:val="00374AA4"/>
    <w:rsid w:val="00376F81"/>
    <w:rsid w:val="0038561A"/>
    <w:rsid w:val="00391146"/>
    <w:rsid w:val="00393FF9"/>
    <w:rsid w:val="003943BD"/>
    <w:rsid w:val="003A0576"/>
    <w:rsid w:val="003A07DB"/>
    <w:rsid w:val="003B5AC9"/>
    <w:rsid w:val="003C2D15"/>
    <w:rsid w:val="003C31EB"/>
    <w:rsid w:val="003C3ADA"/>
    <w:rsid w:val="003C3F29"/>
    <w:rsid w:val="003C7A24"/>
    <w:rsid w:val="003E1044"/>
    <w:rsid w:val="003E2C2C"/>
    <w:rsid w:val="003E36F5"/>
    <w:rsid w:val="003E5FFE"/>
    <w:rsid w:val="003E666C"/>
    <w:rsid w:val="003E6BD8"/>
    <w:rsid w:val="003F6E4C"/>
    <w:rsid w:val="00410517"/>
    <w:rsid w:val="00412EFD"/>
    <w:rsid w:val="00413343"/>
    <w:rsid w:val="00437DC3"/>
    <w:rsid w:val="004405E9"/>
    <w:rsid w:val="004444B4"/>
    <w:rsid w:val="004457CC"/>
    <w:rsid w:val="004507A4"/>
    <w:rsid w:val="00464575"/>
    <w:rsid w:val="00477331"/>
    <w:rsid w:val="00484BF0"/>
    <w:rsid w:val="00495A67"/>
    <w:rsid w:val="004A0250"/>
    <w:rsid w:val="004A04F4"/>
    <w:rsid w:val="004B228D"/>
    <w:rsid w:val="004B2DA2"/>
    <w:rsid w:val="004C2E64"/>
    <w:rsid w:val="004C43DF"/>
    <w:rsid w:val="004C4E3C"/>
    <w:rsid w:val="004E1692"/>
    <w:rsid w:val="004E68E4"/>
    <w:rsid w:val="004E715E"/>
    <w:rsid w:val="004E768C"/>
    <w:rsid w:val="004F0381"/>
    <w:rsid w:val="004F3AF4"/>
    <w:rsid w:val="004F50E1"/>
    <w:rsid w:val="004F72E1"/>
    <w:rsid w:val="005014EC"/>
    <w:rsid w:val="005121DE"/>
    <w:rsid w:val="00523437"/>
    <w:rsid w:val="0053411B"/>
    <w:rsid w:val="0053592A"/>
    <w:rsid w:val="0054745A"/>
    <w:rsid w:val="00550871"/>
    <w:rsid w:val="00554DF0"/>
    <w:rsid w:val="0055566D"/>
    <w:rsid w:val="00561466"/>
    <w:rsid w:val="0056393B"/>
    <w:rsid w:val="0056550F"/>
    <w:rsid w:val="00565B64"/>
    <w:rsid w:val="00571916"/>
    <w:rsid w:val="005747FD"/>
    <w:rsid w:val="00575625"/>
    <w:rsid w:val="00576627"/>
    <w:rsid w:val="00577E6F"/>
    <w:rsid w:val="00581354"/>
    <w:rsid w:val="00593DDD"/>
    <w:rsid w:val="00595667"/>
    <w:rsid w:val="00595F8B"/>
    <w:rsid w:val="00596189"/>
    <w:rsid w:val="00597CB4"/>
    <w:rsid w:val="005A3DA6"/>
    <w:rsid w:val="005A5886"/>
    <w:rsid w:val="005A7134"/>
    <w:rsid w:val="005B009F"/>
    <w:rsid w:val="005B1F6A"/>
    <w:rsid w:val="005B21AA"/>
    <w:rsid w:val="005B5D17"/>
    <w:rsid w:val="005B7FF1"/>
    <w:rsid w:val="005C0149"/>
    <w:rsid w:val="005C14EB"/>
    <w:rsid w:val="005C2EFF"/>
    <w:rsid w:val="005C3679"/>
    <w:rsid w:val="005C6B1D"/>
    <w:rsid w:val="005D199C"/>
    <w:rsid w:val="005D3F03"/>
    <w:rsid w:val="005E57E7"/>
    <w:rsid w:val="005E6152"/>
    <w:rsid w:val="005E646E"/>
    <w:rsid w:val="005F1EA2"/>
    <w:rsid w:val="00602668"/>
    <w:rsid w:val="0061453F"/>
    <w:rsid w:val="0062197A"/>
    <w:rsid w:val="00627815"/>
    <w:rsid w:val="00627DE9"/>
    <w:rsid w:val="00631537"/>
    <w:rsid w:val="00631C60"/>
    <w:rsid w:val="00632D8D"/>
    <w:rsid w:val="00633DA8"/>
    <w:rsid w:val="00635A96"/>
    <w:rsid w:val="00651C35"/>
    <w:rsid w:val="00655D81"/>
    <w:rsid w:val="0065628A"/>
    <w:rsid w:val="00666124"/>
    <w:rsid w:val="00672EAF"/>
    <w:rsid w:val="00676A45"/>
    <w:rsid w:val="0067744C"/>
    <w:rsid w:val="00680F11"/>
    <w:rsid w:val="0068787C"/>
    <w:rsid w:val="00687C11"/>
    <w:rsid w:val="00690CF6"/>
    <w:rsid w:val="00691B2D"/>
    <w:rsid w:val="006978D4"/>
    <w:rsid w:val="006A0150"/>
    <w:rsid w:val="006A337B"/>
    <w:rsid w:val="006A52FA"/>
    <w:rsid w:val="006B02A9"/>
    <w:rsid w:val="006B5E20"/>
    <w:rsid w:val="006C0D6F"/>
    <w:rsid w:val="006C5A6C"/>
    <w:rsid w:val="006C5CC2"/>
    <w:rsid w:val="006C6236"/>
    <w:rsid w:val="006D49A3"/>
    <w:rsid w:val="006E022A"/>
    <w:rsid w:val="006F2C28"/>
    <w:rsid w:val="0070238D"/>
    <w:rsid w:val="007056E8"/>
    <w:rsid w:val="007104E1"/>
    <w:rsid w:val="00713707"/>
    <w:rsid w:val="00714B61"/>
    <w:rsid w:val="00721165"/>
    <w:rsid w:val="00725B1E"/>
    <w:rsid w:val="00726748"/>
    <w:rsid w:val="00727984"/>
    <w:rsid w:val="00731848"/>
    <w:rsid w:val="007357C4"/>
    <w:rsid w:val="00735D58"/>
    <w:rsid w:val="00736118"/>
    <w:rsid w:val="00736F96"/>
    <w:rsid w:val="00741289"/>
    <w:rsid w:val="0074166B"/>
    <w:rsid w:val="007429B6"/>
    <w:rsid w:val="00742F8E"/>
    <w:rsid w:val="00746EE4"/>
    <w:rsid w:val="00761904"/>
    <w:rsid w:val="00762FC8"/>
    <w:rsid w:val="00763B55"/>
    <w:rsid w:val="0077594B"/>
    <w:rsid w:val="00785DD8"/>
    <w:rsid w:val="007A1578"/>
    <w:rsid w:val="007A3950"/>
    <w:rsid w:val="007A74C9"/>
    <w:rsid w:val="007B2918"/>
    <w:rsid w:val="007B321C"/>
    <w:rsid w:val="007C0AD5"/>
    <w:rsid w:val="007C133E"/>
    <w:rsid w:val="007C615B"/>
    <w:rsid w:val="007C7D22"/>
    <w:rsid w:val="007D2617"/>
    <w:rsid w:val="007D5870"/>
    <w:rsid w:val="007D5B81"/>
    <w:rsid w:val="007D5B8C"/>
    <w:rsid w:val="007D7B9F"/>
    <w:rsid w:val="007E1261"/>
    <w:rsid w:val="007E400C"/>
    <w:rsid w:val="007E51C3"/>
    <w:rsid w:val="007E6A3A"/>
    <w:rsid w:val="007E726A"/>
    <w:rsid w:val="007F6349"/>
    <w:rsid w:val="007F7BD8"/>
    <w:rsid w:val="00804411"/>
    <w:rsid w:val="00812B22"/>
    <w:rsid w:val="00813EE3"/>
    <w:rsid w:val="00816ADE"/>
    <w:rsid w:val="008233A0"/>
    <w:rsid w:val="00830799"/>
    <w:rsid w:val="00842584"/>
    <w:rsid w:val="008448E4"/>
    <w:rsid w:val="00844D45"/>
    <w:rsid w:val="00850785"/>
    <w:rsid w:val="00853265"/>
    <w:rsid w:val="00855771"/>
    <w:rsid w:val="008579FE"/>
    <w:rsid w:val="00857FF1"/>
    <w:rsid w:val="00862938"/>
    <w:rsid w:val="0086409E"/>
    <w:rsid w:val="00864F06"/>
    <w:rsid w:val="008701EF"/>
    <w:rsid w:val="008761C3"/>
    <w:rsid w:val="00881E3F"/>
    <w:rsid w:val="00883C3D"/>
    <w:rsid w:val="00890806"/>
    <w:rsid w:val="00891DA2"/>
    <w:rsid w:val="008941C1"/>
    <w:rsid w:val="00894469"/>
    <w:rsid w:val="008A4F08"/>
    <w:rsid w:val="008A5AAF"/>
    <w:rsid w:val="008A68E8"/>
    <w:rsid w:val="008B3592"/>
    <w:rsid w:val="008B4AEF"/>
    <w:rsid w:val="008C028A"/>
    <w:rsid w:val="008C7171"/>
    <w:rsid w:val="008D285B"/>
    <w:rsid w:val="008D72BA"/>
    <w:rsid w:val="008E027F"/>
    <w:rsid w:val="008E1912"/>
    <w:rsid w:val="008E431E"/>
    <w:rsid w:val="008E53D7"/>
    <w:rsid w:val="008F1B61"/>
    <w:rsid w:val="008F46B3"/>
    <w:rsid w:val="008F5F85"/>
    <w:rsid w:val="0090027B"/>
    <w:rsid w:val="00900A94"/>
    <w:rsid w:val="0091115A"/>
    <w:rsid w:val="0091431B"/>
    <w:rsid w:val="00915052"/>
    <w:rsid w:val="00915450"/>
    <w:rsid w:val="009315DF"/>
    <w:rsid w:val="00931630"/>
    <w:rsid w:val="00933465"/>
    <w:rsid w:val="009442C7"/>
    <w:rsid w:val="00944B8C"/>
    <w:rsid w:val="00946B60"/>
    <w:rsid w:val="00953BAC"/>
    <w:rsid w:val="00953DDA"/>
    <w:rsid w:val="009565B9"/>
    <w:rsid w:val="0095671E"/>
    <w:rsid w:val="00956F8D"/>
    <w:rsid w:val="0095794A"/>
    <w:rsid w:val="00961442"/>
    <w:rsid w:val="00972FAE"/>
    <w:rsid w:val="00980D4D"/>
    <w:rsid w:val="0098402C"/>
    <w:rsid w:val="00985BA6"/>
    <w:rsid w:val="009877E9"/>
    <w:rsid w:val="009A0C28"/>
    <w:rsid w:val="009B71E9"/>
    <w:rsid w:val="009C1B4C"/>
    <w:rsid w:val="009C6D18"/>
    <w:rsid w:val="009D025E"/>
    <w:rsid w:val="009D0732"/>
    <w:rsid w:val="009D40D5"/>
    <w:rsid w:val="009D50C6"/>
    <w:rsid w:val="009D7494"/>
    <w:rsid w:val="009E1544"/>
    <w:rsid w:val="009E1843"/>
    <w:rsid w:val="009E4888"/>
    <w:rsid w:val="009E7858"/>
    <w:rsid w:val="009E7ACD"/>
    <w:rsid w:val="009F321E"/>
    <w:rsid w:val="009F466C"/>
    <w:rsid w:val="00A01698"/>
    <w:rsid w:val="00A06156"/>
    <w:rsid w:val="00A10D00"/>
    <w:rsid w:val="00A14062"/>
    <w:rsid w:val="00A15452"/>
    <w:rsid w:val="00A20EA1"/>
    <w:rsid w:val="00A245F0"/>
    <w:rsid w:val="00A26ED0"/>
    <w:rsid w:val="00A301EC"/>
    <w:rsid w:val="00A3227A"/>
    <w:rsid w:val="00A37BED"/>
    <w:rsid w:val="00A44140"/>
    <w:rsid w:val="00A51DBC"/>
    <w:rsid w:val="00A54C01"/>
    <w:rsid w:val="00A700AA"/>
    <w:rsid w:val="00A70C48"/>
    <w:rsid w:val="00A716D7"/>
    <w:rsid w:val="00A73653"/>
    <w:rsid w:val="00A77EE4"/>
    <w:rsid w:val="00A8135D"/>
    <w:rsid w:val="00A8659F"/>
    <w:rsid w:val="00A87B43"/>
    <w:rsid w:val="00A94F35"/>
    <w:rsid w:val="00A958C6"/>
    <w:rsid w:val="00AA46B8"/>
    <w:rsid w:val="00AA6DA1"/>
    <w:rsid w:val="00AB4768"/>
    <w:rsid w:val="00AB4B68"/>
    <w:rsid w:val="00AD2359"/>
    <w:rsid w:val="00AD27A6"/>
    <w:rsid w:val="00AD6A36"/>
    <w:rsid w:val="00AE0639"/>
    <w:rsid w:val="00AE07CC"/>
    <w:rsid w:val="00AE09CF"/>
    <w:rsid w:val="00AE1308"/>
    <w:rsid w:val="00AF7695"/>
    <w:rsid w:val="00B03520"/>
    <w:rsid w:val="00B137EA"/>
    <w:rsid w:val="00B149F9"/>
    <w:rsid w:val="00B14CDD"/>
    <w:rsid w:val="00B17257"/>
    <w:rsid w:val="00B26126"/>
    <w:rsid w:val="00B3098D"/>
    <w:rsid w:val="00B347BA"/>
    <w:rsid w:val="00B3566B"/>
    <w:rsid w:val="00B35860"/>
    <w:rsid w:val="00B45C0F"/>
    <w:rsid w:val="00B56EF6"/>
    <w:rsid w:val="00B600EF"/>
    <w:rsid w:val="00B6079B"/>
    <w:rsid w:val="00B668D1"/>
    <w:rsid w:val="00B67396"/>
    <w:rsid w:val="00B70235"/>
    <w:rsid w:val="00B70C02"/>
    <w:rsid w:val="00B772D8"/>
    <w:rsid w:val="00B77AEA"/>
    <w:rsid w:val="00B82696"/>
    <w:rsid w:val="00B83386"/>
    <w:rsid w:val="00B83C3B"/>
    <w:rsid w:val="00B84FCB"/>
    <w:rsid w:val="00B87C57"/>
    <w:rsid w:val="00B949B2"/>
    <w:rsid w:val="00B94A6B"/>
    <w:rsid w:val="00BA0AFE"/>
    <w:rsid w:val="00BA4600"/>
    <w:rsid w:val="00BA46E3"/>
    <w:rsid w:val="00BB57F6"/>
    <w:rsid w:val="00BB73E0"/>
    <w:rsid w:val="00BB7E14"/>
    <w:rsid w:val="00BC6565"/>
    <w:rsid w:val="00BE35DA"/>
    <w:rsid w:val="00BE7C57"/>
    <w:rsid w:val="00BF39E0"/>
    <w:rsid w:val="00C01EE4"/>
    <w:rsid w:val="00C12998"/>
    <w:rsid w:val="00C264FC"/>
    <w:rsid w:val="00C30828"/>
    <w:rsid w:val="00C32C57"/>
    <w:rsid w:val="00C524E7"/>
    <w:rsid w:val="00C53E2B"/>
    <w:rsid w:val="00C566C8"/>
    <w:rsid w:val="00C61704"/>
    <w:rsid w:val="00C65FB7"/>
    <w:rsid w:val="00C73FA8"/>
    <w:rsid w:val="00C742D7"/>
    <w:rsid w:val="00C83E6B"/>
    <w:rsid w:val="00C96947"/>
    <w:rsid w:val="00CA0CCD"/>
    <w:rsid w:val="00CA1D90"/>
    <w:rsid w:val="00CA506A"/>
    <w:rsid w:val="00CA6A15"/>
    <w:rsid w:val="00CB09C5"/>
    <w:rsid w:val="00CD44CD"/>
    <w:rsid w:val="00CD507A"/>
    <w:rsid w:val="00CE1487"/>
    <w:rsid w:val="00CE527E"/>
    <w:rsid w:val="00CE6F20"/>
    <w:rsid w:val="00CE7CED"/>
    <w:rsid w:val="00CF21C8"/>
    <w:rsid w:val="00D03053"/>
    <w:rsid w:val="00D056C1"/>
    <w:rsid w:val="00D07A15"/>
    <w:rsid w:val="00D17F5B"/>
    <w:rsid w:val="00D231B7"/>
    <w:rsid w:val="00D30132"/>
    <w:rsid w:val="00D31907"/>
    <w:rsid w:val="00D34124"/>
    <w:rsid w:val="00D34B81"/>
    <w:rsid w:val="00D4218F"/>
    <w:rsid w:val="00D45BCF"/>
    <w:rsid w:val="00D51DA5"/>
    <w:rsid w:val="00D55DB8"/>
    <w:rsid w:val="00D55FD5"/>
    <w:rsid w:val="00D64CDF"/>
    <w:rsid w:val="00D6581C"/>
    <w:rsid w:val="00D71DC3"/>
    <w:rsid w:val="00D72741"/>
    <w:rsid w:val="00D825E4"/>
    <w:rsid w:val="00D82727"/>
    <w:rsid w:val="00D87342"/>
    <w:rsid w:val="00D91BC2"/>
    <w:rsid w:val="00D93662"/>
    <w:rsid w:val="00D95C7C"/>
    <w:rsid w:val="00D960C0"/>
    <w:rsid w:val="00D96FE6"/>
    <w:rsid w:val="00DA510D"/>
    <w:rsid w:val="00DB2028"/>
    <w:rsid w:val="00DC3326"/>
    <w:rsid w:val="00DC3AAF"/>
    <w:rsid w:val="00DC3B58"/>
    <w:rsid w:val="00DC7434"/>
    <w:rsid w:val="00DD3A9B"/>
    <w:rsid w:val="00DE3819"/>
    <w:rsid w:val="00DE3EAD"/>
    <w:rsid w:val="00DE4812"/>
    <w:rsid w:val="00DE6C0E"/>
    <w:rsid w:val="00DF235E"/>
    <w:rsid w:val="00E012FC"/>
    <w:rsid w:val="00E05EF6"/>
    <w:rsid w:val="00E16061"/>
    <w:rsid w:val="00E17EF6"/>
    <w:rsid w:val="00E33B57"/>
    <w:rsid w:val="00E40A05"/>
    <w:rsid w:val="00E41AD4"/>
    <w:rsid w:val="00E42BC7"/>
    <w:rsid w:val="00E46BBE"/>
    <w:rsid w:val="00E603B7"/>
    <w:rsid w:val="00E712A9"/>
    <w:rsid w:val="00E734B4"/>
    <w:rsid w:val="00E832B1"/>
    <w:rsid w:val="00E843E2"/>
    <w:rsid w:val="00E85C43"/>
    <w:rsid w:val="00E87731"/>
    <w:rsid w:val="00E8790A"/>
    <w:rsid w:val="00E92FDD"/>
    <w:rsid w:val="00E93650"/>
    <w:rsid w:val="00EA2D4C"/>
    <w:rsid w:val="00EA402B"/>
    <w:rsid w:val="00EA6F17"/>
    <w:rsid w:val="00EA7C31"/>
    <w:rsid w:val="00EB2147"/>
    <w:rsid w:val="00EB2177"/>
    <w:rsid w:val="00EB2E42"/>
    <w:rsid w:val="00EC4499"/>
    <w:rsid w:val="00ED1E09"/>
    <w:rsid w:val="00ED5BBD"/>
    <w:rsid w:val="00ED6200"/>
    <w:rsid w:val="00EE54F3"/>
    <w:rsid w:val="00EF6C7D"/>
    <w:rsid w:val="00EF7CAF"/>
    <w:rsid w:val="00F01CFE"/>
    <w:rsid w:val="00F02833"/>
    <w:rsid w:val="00F03B7A"/>
    <w:rsid w:val="00F0600E"/>
    <w:rsid w:val="00F168C6"/>
    <w:rsid w:val="00F22E8D"/>
    <w:rsid w:val="00F35909"/>
    <w:rsid w:val="00F4026A"/>
    <w:rsid w:val="00F40793"/>
    <w:rsid w:val="00F479B2"/>
    <w:rsid w:val="00F500D9"/>
    <w:rsid w:val="00F51840"/>
    <w:rsid w:val="00F53D14"/>
    <w:rsid w:val="00F57BBB"/>
    <w:rsid w:val="00F653D0"/>
    <w:rsid w:val="00F67789"/>
    <w:rsid w:val="00F73095"/>
    <w:rsid w:val="00F73532"/>
    <w:rsid w:val="00F7426A"/>
    <w:rsid w:val="00F77764"/>
    <w:rsid w:val="00F84DBF"/>
    <w:rsid w:val="00F87B72"/>
    <w:rsid w:val="00F90079"/>
    <w:rsid w:val="00F94E58"/>
    <w:rsid w:val="00F968C8"/>
    <w:rsid w:val="00F9793E"/>
    <w:rsid w:val="00FA1942"/>
    <w:rsid w:val="00FA596E"/>
    <w:rsid w:val="00FA7267"/>
    <w:rsid w:val="00FB0EF9"/>
    <w:rsid w:val="00FC01E0"/>
    <w:rsid w:val="00FC0F8F"/>
    <w:rsid w:val="00FC27F1"/>
    <w:rsid w:val="00FC599E"/>
    <w:rsid w:val="00FC702F"/>
    <w:rsid w:val="00FE65AF"/>
    <w:rsid w:val="00FE6BC0"/>
    <w:rsid w:val="00FE7F6D"/>
    <w:rsid w:val="00FF3947"/>
    <w:rsid w:val="00FF5162"/>
    <w:rsid w:val="00FF7C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926444D"/>
  <w15:docId w15:val="{810DE226-2C8F-41AA-AE1B-EEC406AB90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C7171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8C71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rsid w:val="0057562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061294"/>
    <w:rPr>
      <w:rFonts w:ascii="Tahoma" w:hAnsi="Tahoma" w:cs="Tahoma"/>
      <w:sz w:val="16"/>
      <w:szCs w:val="16"/>
    </w:rPr>
  </w:style>
  <w:style w:type="paragraph" w:customStyle="1" w:styleId="Dates">
    <w:name w:val="Dates"/>
    <w:basedOn w:val="Normal"/>
    <w:uiPriority w:val="99"/>
    <w:rsid w:val="00575625"/>
    <w:rPr>
      <w:rFonts w:ascii="Century Gothic" w:hAnsi="Century Gothic" w:cs="Arial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0D758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locked/>
    <w:rsid w:val="000D7583"/>
    <w:rPr>
      <w:rFonts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D7583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locked/>
    <w:rsid w:val="000D7583"/>
    <w:rPr>
      <w:rFonts w:cs="Times New Roman"/>
      <w:sz w:val="24"/>
      <w:szCs w:val="24"/>
    </w:rPr>
  </w:style>
  <w:style w:type="character" w:styleId="Hyperlink">
    <w:name w:val="Hyperlink"/>
    <w:uiPriority w:val="99"/>
    <w:unhideWhenUsed/>
    <w:rsid w:val="000E7A1E"/>
    <w:rPr>
      <w:color w:val="0000FF"/>
      <w:u w:val="single"/>
    </w:rPr>
  </w:style>
  <w:style w:type="character" w:styleId="FollowedHyperlink">
    <w:name w:val="FollowedHyperlink"/>
    <w:uiPriority w:val="99"/>
    <w:semiHidden/>
    <w:unhideWhenUsed/>
    <w:rsid w:val="007A3950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alendarlabs.com/holidays/us/martin-luther-king-day.php" TargetMode="External"/><Relationship Id="rId13" Type="http://schemas.openxmlformats.org/officeDocument/2006/relationships/hyperlink" Target="http://www.calendarlabs.com/holidays/us/memorial-day.php" TargetMode="External"/><Relationship Id="rId18" Type="http://schemas.openxmlformats.org/officeDocument/2006/relationships/hyperlink" Target="http://www.calendarlabs.com/holidays/us/halloween.php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www.calendarlabs.com/holidays/us/christmas.php" TargetMode="External"/><Relationship Id="rId7" Type="http://schemas.openxmlformats.org/officeDocument/2006/relationships/hyperlink" Target="http://www.calendarlabs.com/holidays/us/new-years-day.php" TargetMode="External"/><Relationship Id="rId12" Type="http://schemas.openxmlformats.org/officeDocument/2006/relationships/hyperlink" Target="http://www.calendarlabs.com/holidays/shared/mothers-day.php" TargetMode="External"/><Relationship Id="rId17" Type="http://schemas.openxmlformats.org/officeDocument/2006/relationships/hyperlink" Target="http://www.calendarlabs.com/holidays/us/columbus-day.php" TargetMode="Externa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www.calendarlabs.com/holidays/us/labor-day.php" TargetMode="External"/><Relationship Id="rId20" Type="http://schemas.openxmlformats.org/officeDocument/2006/relationships/hyperlink" Target="http://www.calendarlabs.com/holidays/us/thanksgiving-day.php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://www.calendarlabs.com/holidays/us/easter.php" TargetMode="Externa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http://www.calendarlabs.com/holidays/us/independence-day.php" TargetMode="External"/><Relationship Id="rId23" Type="http://schemas.openxmlformats.org/officeDocument/2006/relationships/footer" Target="footer1.xml"/><Relationship Id="rId10" Type="http://schemas.openxmlformats.org/officeDocument/2006/relationships/hyperlink" Target="http://www.calendarlabs.com/holidays/us/good-friday.php" TargetMode="External"/><Relationship Id="rId19" Type="http://schemas.openxmlformats.org/officeDocument/2006/relationships/hyperlink" Target="http://www.calendarlabs.com/holidays/us/veterans-day.php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alendarlabs.com/holidays/us/presidents-day.php" TargetMode="External"/><Relationship Id="rId14" Type="http://schemas.openxmlformats.org/officeDocument/2006/relationships/hyperlink" Target="http://www.calendarlabs.com/holidays/shared/fathers-day.php" TargetMode="External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11111111111111111111111111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428A41-E3B5-476E-975C-11DA25C72E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934</Words>
  <Characters>5327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018 Monthly Calendar - CalendarLabs.com</vt:lpstr>
    </vt:vector>
  </TitlesOfParts>
  <Company>CalendarLabs.com</Company>
  <LinksUpToDate>false</LinksUpToDate>
  <CharactersWithSpaces>6249</CharactersWithSpaces>
  <SharedDoc>false</SharedDoc>
  <HLinks>
    <vt:vector size="102" baseType="variant">
      <vt:variant>
        <vt:i4>5701655</vt:i4>
      </vt:variant>
      <vt:variant>
        <vt:i4>45</vt:i4>
      </vt:variant>
      <vt:variant>
        <vt:i4>0</vt:i4>
      </vt:variant>
      <vt:variant>
        <vt:i4>5</vt:i4>
      </vt:variant>
      <vt:variant>
        <vt:lpwstr>http://www.calendarlabs.com/holidays/us/christmas.php</vt:lpwstr>
      </vt:variant>
      <vt:variant>
        <vt:lpwstr/>
      </vt:variant>
      <vt:variant>
        <vt:i4>655376</vt:i4>
      </vt:variant>
      <vt:variant>
        <vt:i4>42</vt:i4>
      </vt:variant>
      <vt:variant>
        <vt:i4>0</vt:i4>
      </vt:variant>
      <vt:variant>
        <vt:i4>5</vt:i4>
      </vt:variant>
      <vt:variant>
        <vt:lpwstr>http://www.calendarlabs.com/holidays/us/thanksgiving-day.php</vt:lpwstr>
      </vt:variant>
      <vt:variant>
        <vt:lpwstr/>
      </vt:variant>
      <vt:variant>
        <vt:i4>655375</vt:i4>
      </vt:variant>
      <vt:variant>
        <vt:i4>39</vt:i4>
      </vt:variant>
      <vt:variant>
        <vt:i4>0</vt:i4>
      </vt:variant>
      <vt:variant>
        <vt:i4>5</vt:i4>
      </vt:variant>
      <vt:variant>
        <vt:lpwstr>http://www.calendarlabs.com/holidays/us/veterans-day.php</vt:lpwstr>
      </vt:variant>
      <vt:variant>
        <vt:lpwstr/>
      </vt:variant>
      <vt:variant>
        <vt:i4>6029323</vt:i4>
      </vt:variant>
      <vt:variant>
        <vt:i4>36</vt:i4>
      </vt:variant>
      <vt:variant>
        <vt:i4>0</vt:i4>
      </vt:variant>
      <vt:variant>
        <vt:i4>5</vt:i4>
      </vt:variant>
      <vt:variant>
        <vt:lpwstr>http://www.calendarlabs.com/holidays/us/halloween.php</vt:lpwstr>
      </vt:variant>
      <vt:variant>
        <vt:lpwstr/>
      </vt:variant>
      <vt:variant>
        <vt:i4>1245190</vt:i4>
      </vt:variant>
      <vt:variant>
        <vt:i4>33</vt:i4>
      </vt:variant>
      <vt:variant>
        <vt:i4>0</vt:i4>
      </vt:variant>
      <vt:variant>
        <vt:i4>5</vt:i4>
      </vt:variant>
      <vt:variant>
        <vt:lpwstr>http://www.calendarlabs.com/holidays/us/columbus-day.php</vt:lpwstr>
      </vt:variant>
      <vt:variant>
        <vt:lpwstr/>
      </vt:variant>
      <vt:variant>
        <vt:i4>65546</vt:i4>
      </vt:variant>
      <vt:variant>
        <vt:i4>30</vt:i4>
      </vt:variant>
      <vt:variant>
        <vt:i4>0</vt:i4>
      </vt:variant>
      <vt:variant>
        <vt:i4>5</vt:i4>
      </vt:variant>
      <vt:variant>
        <vt:lpwstr>http://www.calendarlabs.com/holidays/us/labor-day.php</vt:lpwstr>
      </vt:variant>
      <vt:variant>
        <vt:lpwstr/>
      </vt:variant>
      <vt:variant>
        <vt:i4>1638404</vt:i4>
      </vt:variant>
      <vt:variant>
        <vt:i4>27</vt:i4>
      </vt:variant>
      <vt:variant>
        <vt:i4>0</vt:i4>
      </vt:variant>
      <vt:variant>
        <vt:i4>5</vt:i4>
      </vt:variant>
      <vt:variant>
        <vt:lpwstr>http://www.calendarlabs.com/holidays/us/independence-day.php</vt:lpwstr>
      </vt:variant>
      <vt:variant>
        <vt:lpwstr/>
      </vt:variant>
      <vt:variant>
        <vt:i4>7733375</vt:i4>
      </vt:variant>
      <vt:variant>
        <vt:i4>24</vt:i4>
      </vt:variant>
      <vt:variant>
        <vt:i4>0</vt:i4>
      </vt:variant>
      <vt:variant>
        <vt:i4>5</vt:i4>
      </vt:variant>
      <vt:variant>
        <vt:lpwstr>http://www.calendarlabs.com/holidays/shared/fathers-day.php</vt:lpwstr>
      </vt:variant>
      <vt:variant>
        <vt:lpwstr/>
      </vt:variant>
      <vt:variant>
        <vt:i4>1507330</vt:i4>
      </vt:variant>
      <vt:variant>
        <vt:i4>21</vt:i4>
      </vt:variant>
      <vt:variant>
        <vt:i4>0</vt:i4>
      </vt:variant>
      <vt:variant>
        <vt:i4>5</vt:i4>
      </vt:variant>
      <vt:variant>
        <vt:lpwstr>http://www.calendarlabs.com/holidays/us/memorial-day.php</vt:lpwstr>
      </vt:variant>
      <vt:variant>
        <vt:lpwstr/>
      </vt:variant>
      <vt:variant>
        <vt:i4>7864436</vt:i4>
      </vt:variant>
      <vt:variant>
        <vt:i4>18</vt:i4>
      </vt:variant>
      <vt:variant>
        <vt:i4>0</vt:i4>
      </vt:variant>
      <vt:variant>
        <vt:i4>5</vt:i4>
      </vt:variant>
      <vt:variant>
        <vt:lpwstr>http://www.calendarlabs.com/holidays/shared/mothers-day.php</vt:lpwstr>
      </vt:variant>
      <vt:variant>
        <vt:lpwstr/>
      </vt:variant>
      <vt:variant>
        <vt:i4>6422574</vt:i4>
      </vt:variant>
      <vt:variant>
        <vt:i4>15</vt:i4>
      </vt:variant>
      <vt:variant>
        <vt:i4>0</vt:i4>
      </vt:variant>
      <vt:variant>
        <vt:i4>5</vt:i4>
      </vt:variant>
      <vt:variant>
        <vt:lpwstr>http://www.calendarlabs.com/holidays/us/easter.php</vt:lpwstr>
      </vt:variant>
      <vt:variant>
        <vt:lpwstr/>
      </vt:variant>
      <vt:variant>
        <vt:i4>2490401</vt:i4>
      </vt:variant>
      <vt:variant>
        <vt:i4>12</vt:i4>
      </vt:variant>
      <vt:variant>
        <vt:i4>0</vt:i4>
      </vt:variant>
      <vt:variant>
        <vt:i4>5</vt:i4>
      </vt:variant>
      <vt:variant>
        <vt:lpwstr>http://www.calendarlabs.com/holidays/us/good-friday.php</vt:lpwstr>
      </vt:variant>
      <vt:variant>
        <vt:lpwstr/>
      </vt:variant>
      <vt:variant>
        <vt:i4>6291580</vt:i4>
      </vt:variant>
      <vt:variant>
        <vt:i4>9</vt:i4>
      </vt:variant>
      <vt:variant>
        <vt:i4>0</vt:i4>
      </vt:variant>
      <vt:variant>
        <vt:i4>5</vt:i4>
      </vt:variant>
      <vt:variant>
        <vt:lpwstr>http://www.calendarlabs.com/holidays/us/presidents-day.php</vt:lpwstr>
      </vt:variant>
      <vt:variant>
        <vt:lpwstr/>
      </vt:variant>
      <vt:variant>
        <vt:i4>7667817</vt:i4>
      </vt:variant>
      <vt:variant>
        <vt:i4>6</vt:i4>
      </vt:variant>
      <vt:variant>
        <vt:i4>0</vt:i4>
      </vt:variant>
      <vt:variant>
        <vt:i4>5</vt:i4>
      </vt:variant>
      <vt:variant>
        <vt:lpwstr>http://www.calendarlabs.com/holidays/us/valentines-day.php</vt:lpwstr>
      </vt:variant>
      <vt:variant>
        <vt:lpwstr/>
      </vt:variant>
      <vt:variant>
        <vt:i4>3997728</vt:i4>
      </vt:variant>
      <vt:variant>
        <vt:i4>3</vt:i4>
      </vt:variant>
      <vt:variant>
        <vt:i4>0</vt:i4>
      </vt:variant>
      <vt:variant>
        <vt:i4>5</vt:i4>
      </vt:variant>
      <vt:variant>
        <vt:lpwstr>http://www.calendarlabs.com/holidays/us/martin-luther-king-day.php</vt:lpwstr>
      </vt:variant>
      <vt:variant>
        <vt:lpwstr/>
      </vt:variant>
      <vt:variant>
        <vt:i4>5242884</vt:i4>
      </vt:variant>
      <vt:variant>
        <vt:i4>0</vt:i4>
      </vt:variant>
      <vt:variant>
        <vt:i4>0</vt:i4>
      </vt:variant>
      <vt:variant>
        <vt:i4>5</vt:i4>
      </vt:variant>
      <vt:variant>
        <vt:lpwstr>http://www.calendarlabs.com/holidays/us/new-years-day.php</vt:lpwstr>
      </vt:variant>
      <vt:variant>
        <vt:lpwstr/>
      </vt:variant>
      <vt:variant>
        <vt:i4>524308</vt:i4>
      </vt:variant>
      <vt:variant>
        <vt:i4>0</vt:i4>
      </vt:variant>
      <vt:variant>
        <vt:i4>0</vt:i4>
      </vt:variant>
      <vt:variant>
        <vt:i4>5</vt:i4>
      </vt:variant>
      <vt:variant>
        <vt:lpwstr>https://www.calendarlabs.com/2018-calendar-template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8 Monthly Calendar - CalendarLabs.com</dc:title>
  <dc:subject>2018 Monthly Calendar - CalendarLabs.com</dc:subject>
  <dc:creator>CalendarLabs.com</dc:creator>
  <cp:keywords>calendarlabs.com; calendar</cp:keywords>
  <dc:description>For Personal Use Only. Do not Sale or Distribute. © 2017 Calendar Labs. All Rights Reserved.</dc:description>
  <cp:lastModifiedBy>Lola Happel</cp:lastModifiedBy>
  <cp:revision>2</cp:revision>
  <cp:lastPrinted>2018-01-14T20:20:00Z</cp:lastPrinted>
  <dcterms:created xsi:type="dcterms:W3CDTF">2018-05-06T20:56:00Z</dcterms:created>
  <dcterms:modified xsi:type="dcterms:W3CDTF">2018-05-06T20:56:00Z</dcterms:modified>
  <cp:category>calendar;calendarlabs.com</cp:category>
</cp:coreProperties>
</file>